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1624F2" w14:textId="77777777" w:rsidR="00CD1A3D" w:rsidRPr="00FE2734" w:rsidRDefault="00CD1A3D" w:rsidP="00CD1A3D">
      <w:pPr>
        <w:rPr>
          <w:noProof/>
          <w:lang w:val="en-US"/>
        </w:rPr>
      </w:pPr>
    </w:p>
    <w:p w14:paraId="56945352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Міністерство освіти і науки України</w:t>
      </w:r>
    </w:p>
    <w:p w14:paraId="134D50ED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Національний технічний університет України “Київський політехнічний</w:t>
      </w:r>
    </w:p>
    <w:p w14:paraId="1826494D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інститут імені Ігоря Сікорського ˮ</w:t>
      </w:r>
    </w:p>
    <w:p w14:paraId="0FD6C11A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Факультет інформатики та обчислювальної техніки</w:t>
      </w:r>
    </w:p>
    <w:p w14:paraId="3CBAC9C7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4DBAE22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Кафедра інформатики та програмної інженерії</w:t>
      </w:r>
    </w:p>
    <w:p w14:paraId="5AB43C32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F762EF1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Звіт</w:t>
      </w:r>
    </w:p>
    <w:p w14:paraId="03F3B928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3812F2B2" w14:textId="77971786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 xml:space="preserve">з лабораторної роботи № </w:t>
      </w:r>
      <w:r w:rsidRPr="004E53DE">
        <w:rPr>
          <w:noProof/>
          <w:lang w:val="ru-RU"/>
        </w:rPr>
        <w:t>9</w:t>
      </w:r>
      <w:r w:rsidRPr="003A7142">
        <w:rPr>
          <w:noProof/>
          <w:lang w:val="ru-RU"/>
        </w:rPr>
        <w:t xml:space="preserve"> з дисципліни</w:t>
      </w:r>
    </w:p>
    <w:p w14:paraId="49F57539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“Алгоритми та структури даних-1.</w:t>
      </w:r>
    </w:p>
    <w:p w14:paraId="689EEE63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Основи алгоритмізації ˮ</w:t>
      </w:r>
    </w:p>
    <w:p w14:paraId="342C2E46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1DF7F2E5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“ Дослідження лінійних алгоритмів ˮ</w:t>
      </w:r>
    </w:p>
    <w:p w14:paraId="4C2E0F43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Варіант:</w:t>
      </w:r>
      <w:r w:rsidRPr="003A7142">
        <w:rPr>
          <w:noProof/>
          <w:u w:val="single"/>
          <w:lang w:val="ru-RU"/>
        </w:rPr>
        <w:t>12</w:t>
      </w:r>
    </w:p>
    <w:p w14:paraId="1E0C4F8A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59541E93" w14:textId="77777777" w:rsidR="00CD1A3D" w:rsidRPr="003A7142" w:rsidRDefault="00CD1A3D" w:rsidP="00CD1A3D">
      <w:pPr>
        <w:spacing w:after="0"/>
        <w:jc w:val="center"/>
        <w:rPr>
          <w:noProof/>
          <w:lang w:val="ru-RU"/>
        </w:rPr>
      </w:pPr>
      <w:r w:rsidRPr="003A7142">
        <w:rPr>
          <w:noProof/>
          <w:lang w:val="ru-RU"/>
        </w:rPr>
        <w:t xml:space="preserve">Виконав студент:   </w:t>
      </w:r>
      <w:r w:rsidRPr="003A7142">
        <w:rPr>
          <w:noProof/>
          <w:u w:val="single"/>
          <w:lang w:val="ru-RU"/>
        </w:rPr>
        <w:t>ІП-12 Єльчанінов Артем Юрійович</w:t>
      </w:r>
    </w:p>
    <w:p w14:paraId="0B25C526" w14:textId="77777777" w:rsidR="00CD1A3D" w:rsidRPr="003A7142" w:rsidRDefault="00CD1A3D" w:rsidP="00CD1A3D">
      <w:pPr>
        <w:ind w:right="706"/>
        <w:jc w:val="center"/>
        <w:rPr>
          <w:noProof/>
          <w:sz w:val="20"/>
          <w:szCs w:val="20"/>
          <w:lang w:val="ru-RU"/>
        </w:rPr>
      </w:pPr>
      <w:r w:rsidRPr="003A7142">
        <w:rPr>
          <w:noProof/>
          <w:sz w:val="20"/>
          <w:szCs w:val="20"/>
          <w:lang w:val="ru-RU"/>
        </w:rPr>
        <w:t xml:space="preserve">                                                          (шифр, прізвище, ім’я, по батькові)</w:t>
      </w:r>
    </w:p>
    <w:p w14:paraId="4308EAD1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8252D9D" w14:textId="77777777" w:rsidR="00CD1A3D" w:rsidRPr="003A7142" w:rsidRDefault="00CD1A3D" w:rsidP="00CD1A3D">
      <w:pPr>
        <w:spacing w:after="0"/>
        <w:jc w:val="center"/>
        <w:rPr>
          <w:noProof/>
          <w:lang w:val="ru-RU"/>
        </w:rPr>
      </w:pPr>
      <w:r w:rsidRPr="003A7142">
        <w:rPr>
          <w:noProof/>
          <w:lang w:val="ru-RU"/>
        </w:rPr>
        <w:t>Перевірив: ______________________________________</w:t>
      </w:r>
    </w:p>
    <w:p w14:paraId="5553CA22" w14:textId="77777777" w:rsidR="00CD1A3D" w:rsidRPr="003A7142" w:rsidRDefault="00CD1A3D" w:rsidP="00CD1A3D">
      <w:pPr>
        <w:spacing w:after="0"/>
        <w:ind w:left="1560"/>
        <w:jc w:val="center"/>
        <w:rPr>
          <w:noProof/>
          <w:lang w:val="ru-RU"/>
        </w:rPr>
      </w:pPr>
      <w:r w:rsidRPr="003A7142">
        <w:rPr>
          <w:noProof/>
          <w:sz w:val="20"/>
          <w:szCs w:val="20"/>
          <w:lang w:val="ru-RU"/>
        </w:rPr>
        <w:t>(прізвище, ім’я, по батькові)</w:t>
      </w:r>
    </w:p>
    <w:p w14:paraId="0A7E5BFD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2C9BA006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956D8F9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3CEBDA5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D4E4013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DFD10A3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2074213F" w14:textId="77777777" w:rsidR="00CD1A3D" w:rsidRPr="003A7142" w:rsidRDefault="00CD1A3D" w:rsidP="00CD1A3D">
      <w:pPr>
        <w:rPr>
          <w:noProof/>
          <w:lang w:val="ru-RU"/>
        </w:rPr>
      </w:pPr>
    </w:p>
    <w:p w14:paraId="222C343F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14DD1DDF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01CFA458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Київ 2021</w:t>
      </w:r>
    </w:p>
    <w:p w14:paraId="2A7CD234" w14:textId="30061065" w:rsidR="003C7A7A" w:rsidRPr="004E53DE" w:rsidRDefault="003C7A7A" w:rsidP="003C7A7A">
      <w:pPr>
        <w:jc w:val="center"/>
        <w:rPr>
          <w:b/>
          <w:bCs/>
          <w:noProof/>
          <w:sz w:val="32"/>
          <w:szCs w:val="32"/>
          <w:lang w:val="ru-RU"/>
        </w:rPr>
      </w:pPr>
      <w:r w:rsidRPr="003A7142">
        <w:rPr>
          <w:b/>
          <w:bCs/>
          <w:noProof/>
          <w:sz w:val="32"/>
          <w:szCs w:val="32"/>
          <w:lang w:val="ru-RU"/>
        </w:rPr>
        <w:lastRenderedPageBreak/>
        <w:t xml:space="preserve">Лабораторна робота </w:t>
      </w:r>
      <w:r w:rsidRPr="004E53DE">
        <w:rPr>
          <w:b/>
          <w:bCs/>
          <w:noProof/>
          <w:sz w:val="32"/>
          <w:szCs w:val="32"/>
          <w:lang w:val="ru-RU"/>
        </w:rPr>
        <w:t>9</w:t>
      </w:r>
    </w:p>
    <w:p w14:paraId="18C1DEF3" w14:textId="0E859CBA" w:rsidR="00A358E7" w:rsidRDefault="004E53DE" w:rsidP="004E53DE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Дослідження алгоритмів обходу масивів</w:t>
      </w:r>
    </w:p>
    <w:p w14:paraId="36DA342F" w14:textId="159E05F1" w:rsidR="004E53DE" w:rsidRDefault="004E53DE" w:rsidP="004E53DE">
      <w:pPr>
        <w:jc w:val="both"/>
      </w:pPr>
      <w:r>
        <w:t xml:space="preserve">   </w:t>
      </w:r>
      <w:r>
        <w:rPr>
          <w:b/>
          <w:bCs/>
        </w:rPr>
        <w:t xml:space="preserve">Мета – </w:t>
      </w:r>
      <w:r>
        <w:t>дослідити алгоритми обходу масивів, набути практичних навичок використання цих алгоритмів під час складання програмних специфікацій.</w:t>
      </w:r>
    </w:p>
    <w:p w14:paraId="1C360E51" w14:textId="77777777" w:rsidR="004E53DE" w:rsidRPr="006433AA" w:rsidRDefault="004E53DE" w:rsidP="004E53DE">
      <w:pPr>
        <w:jc w:val="center"/>
        <w:rPr>
          <w:b/>
          <w:bCs/>
          <w:noProof/>
          <w:sz w:val="32"/>
          <w:szCs w:val="32"/>
          <w:lang w:val="ru-RU"/>
        </w:rPr>
      </w:pPr>
      <w:r w:rsidRPr="006433AA">
        <w:rPr>
          <w:b/>
          <w:bCs/>
          <w:noProof/>
          <w:sz w:val="32"/>
          <w:szCs w:val="32"/>
          <w:lang w:val="ru-RU"/>
        </w:rPr>
        <w:t xml:space="preserve">Варіант 12 </w:t>
      </w:r>
    </w:p>
    <w:p w14:paraId="6A56BA4D" w14:textId="66D4D739" w:rsidR="004E53DE" w:rsidRPr="006036D8" w:rsidRDefault="004E53DE" w:rsidP="004E53DE">
      <w:pPr>
        <w:jc w:val="both"/>
        <w:rPr>
          <w:noProof/>
          <w:lang w:val="ru-RU"/>
        </w:rPr>
      </w:pPr>
      <w:r w:rsidRPr="006036D8">
        <w:rPr>
          <w:noProof/>
          <w:lang w:val="ru-RU"/>
        </w:rPr>
        <w:t xml:space="preserve">   </w:t>
      </w:r>
      <w:r w:rsidRPr="006036D8">
        <w:rPr>
          <w:b/>
          <w:bCs/>
          <w:noProof/>
          <w:lang w:val="ru-RU"/>
        </w:rPr>
        <w:t xml:space="preserve">Задача: </w:t>
      </w:r>
      <w:r w:rsidRPr="006036D8">
        <w:rPr>
          <w:noProof/>
          <w:lang w:val="ru-RU"/>
        </w:rPr>
        <w:t xml:space="preserve">Задано матрицю дійсних чисел </w:t>
      </w:r>
      <w:r w:rsidRPr="004E53DE">
        <w:rPr>
          <w:noProof/>
          <w:lang w:val="en-US"/>
        </w:rPr>
        <w:t>A</w:t>
      </w:r>
      <w:r w:rsidRPr="006036D8">
        <w:rPr>
          <w:noProof/>
          <w:lang w:val="ru-RU"/>
        </w:rPr>
        <w:t>[</w:t>
      </w:r>
      <w:r w:rsidRPr="004E53DE">
        <w:rPr>
          <w:noProof/>
          <w:lang w:val="en-US"/>
        </w:rPr>
        <w:t>m</w:t>
      </w:r>
      <w:r w:rsidRPr="006036D8">
        <w:rPr>
          <w:noProof/>
          <w:lang w:val="ru-RU"/>
        </w:rPr>
        <w:t>,</w:t>
      </w:r>
      <w:r w:rsidRPr="004E53DE">
        <w:rPr>
          <w:noProof/>
          <w:lang w:val="en-US"/>
        </w:rPr>
        <w:t>n</w:t>
      </w:r>
      <w:r w:rsidRPr="006036D8">
        <w:rPr>
          <w:noProof/>
          <w:lang w:val="ru-RU"/>
        </w:rPr>
        <w:t>]. При обході матриці по стовпчиках знайти в ній останній мінімальний елемент і його місцезнаходження. Обміняти знайдене значення Х з елементом першого рядка.</w:t>
      </w:r>
    </w:p>
    <w:p w14:paraId="4CB6EDA6" w14:textId="77777777" w:rsidR="004E53DE" w:rsidRPr="006433AA" w:rsidRDefault="004E53DE" w:rsidP="004E53DE">
      <w:pPr>
        <w:jc w:val="center"/>
        <w:rPr>
          <w:b/>
          <w:bCs/>
          <w:noProof/>
          <w:sz w:val="32"/>
          <w:szCs w:val="32"/>
          <w:lang w:val="ru-RU"/>
        </w:rPr>
      </w:pPr>
      <w:r w:rsidRPr="006433AA">
        <w:rPr>
          <w:b/>
          <w:bCs/>
          <w:noProof/>
          <w:sz w:val="32"/>
          <w:szCs w:val="32"/>
          <w:lang w:val="ru-RU"/>
        </w:rPr>
        <w:t>Постановка задачі</w:t>
      </w:r>
    </w:p>
    <w:p w14:paraId="0E5192E2" w14:textId="10F56D4E" w:rsidR="004E53DE" w:rsidRDefault="00C94776" w:rsidP="004E53DE">
      <w:pPr>
        <w:jc w:val="both"/>
        <w:rPr>
          <w:noProof/>
        </w:rPr>
      </w:pPr>
      <w:r>
        <w:rPr>
          <w:noProof/>
          <w:lang w:val="ru-RU"/>
        </w:rPr>
        <w:t xml:space="preserve">   </w:t>
      </w:r>
      <w:r>
        <w:rPr>
          <w:noProof/>
        </w:rPr>
        <w:t>Результатом розв</w:t>
      </w:r>
      <w:r w:rsidRPr="00C94776">
        <w:rPr>
          <w:noProof/>
          <w:lang w:val="ru-RU"/>
        </w:rPr>
        <w:t>’</w:t>
      </w:r>
      <w:r>
        <w:rPr>
          <w:noProof/>
        </w:rPr>
        <w:t xml:space="preserve">язку задачі є матриця в якій останній мінімальний елемент поміняний місцем з елементом того ж стовпчика першого рядка. </w:t>
      </w:r>
    </w:p>
    <w:p w14:paraId="326F0FD8" w14:textId="3E2B2CD5" w:rsidR="00C94776" w:rsidRPr="00C94776" w:rsidRDefault="00C94776" w:rsidP="004E53DE">
      <w:pPr>
        <w:jc w:val="both"/>
        <w:rPr>
          <w:noProof/>
        </w:rPr>
      </w:pPr>
      <w:r>
        <w:rPr>
          <w:noProof/>
        </w:rPr>
        <w:t xml:space="preserve">   Спершу вводимо бажану кількість рядків та стовпичків, </w:t>
      </w:r>
      <w:r w:rsidR="0065702D">
        <w:rPr>
          <w:noProof/>
        </w:rPr>
        <w:t>потім</w:t>
      </w:r>
      <w:r>
        <w:rPr>
          <w:noProof/>
        </w:rPr>
        <w:t xml:space="preserve"> для роботи з алгоритмом генеруються випадковим чином числа. Далі обходом матриці по стовпчиках знаходимо значення останнього мінімального елемента і його розташування.</w:t>
      </w:r>
      <w:r w:rsidR="0065702D">
        <w:rPr>
          <w:noProof/>
        </w:rPr>
        <w:t xml:space="preserve"> Останньою дією буде обмін значення останнього мінімального елемента (Х) з елементом першого рядка. Після цього задача буде виконана.</w:t>
      </w:r>
    </w:p>
    <w:p w14:paraId="04C81E0E" w14:textId="77777777" w:rsidR="004E53DE" w:rsidRPr="00D36643" w:rsidRDefault="004E53DE" w:rsidP="004E53DE">
      <w:pPr>
        <w:jc w:val="center"/>
        <w:rPr>
          <w:noProof/>
          <w:lang w:val="ru-RU"/>
        </w:rPr>
      </w:pPr>
      <w:r w:rsidRPr="00D36643">
        <w:rPr>
          <w:b/>
          <w:bCs/>
          <w:noProof/>
          <w:sz w:val="32"/>
          <w:szCs w:val="32"/>
          <w:lang w:val="ru-RU"/>
        </w:rPr>
        <w:t xml:space="preserve">Математична модель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2268"/>
        <w:gridCol w:w="2263"/>
        <w:gridCol w:w="2549"/>
      </w:tblGrid>
      <w:tr w:rsidR="009B5ADD" w14:paraId="432E1A00" w14:textId="77777777" w:rsidTr="007B1288">
        <w:tc>
          <w:tcPr>
            <w:tcW w:w="3114" w:type="dxa"/>
            <w:shd w:val="clear" w:color="auto" w:fill="7F7F7F" w:themeFill="text1" w:themeFillTint="80"/>
          </w:tcPr>
          <w:p w14:paraId="200EE16F" w14:textId="77777777" w:rsidR="009B5ADD" w:rsidRPr="00FE2734" w:rsidRDefault="009B5ADD" w:rsidP="009B5ADD">
            <w:pPr>
              <w:jc w:val="center"/>
              <w:rPr>
                <w:b/>
                <w:bCs/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Змінна</w:t>
            </w:r>
          </w:p>
          <w:p w14:paraId="0961622A" w14:textId="2B9A4802" w:rsidR="009B5ADD" w:rsidRDefault="009B5ADD" w:rsidP="009B5ADD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268" w:type="dxa"/>
            <w:shd w:val="clear" w:color="auto" w:fill="7F7F7F" w:themeFill="text1" w:themeFillTint="80"/>
          </w:tcPr>
          <w:p w14:paraId="77FF9FB3" w14:textId="30EAA86E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Тип</w:t>
            </w:r>
          </w:p>
        </w:tc>
        <w:tc>
          <w:tcPr>
            <w:tcW w:w="2263" w:type="dxa"/>
            <w:shd w:val="clear" w:color="auto" w:fill="7F7F7F" w:themeFill="text1" w:themeFillTint="80"/>
          </w:tcPr>
          <w:p w14:paraId="249E89F2" w14:textId="4B7E2CC0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711EBC63" w14:textId="1523CB01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Призначення</w:t>
            </w:r>
          </w:p>
        </w:tc>
      </w:tr>
      <w:tr w:rsidR="009B5ADD" w14:paraId="4E1A5CC0" w14:textId="77777777" w:rsidTr="007B1288">
        <w:tc>
          <w:tcPr>
            <w:tcW w:w="3114" w:type="dxa"/>
          </w:tcPr>
          <w:p w14:paraId="51F322AF" w14:textId="3FCCE952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инамічна матриця</w:t>
            </w:r>
          </w:p>
          <w:p w14:paraId="5AA84B8A" w14:textId="192F9851" w:rsidR="009B5ADD" w:rsidRDefault="009B5ADD" w:rsidP="0072728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268" w:type="dxa"/>
          </w:tcPr>
          <w:p w14:paraId="0566C94C" w14:textId="7F0093BD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53452C1E" w14:textId="6420E127" w:rsidR="009B5ADD" w:rsidRPr="00EB5DD4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  <w:lang w:val="en-US"/>
              </w:rPr>
              <w:t>A</w:t>
            </w:r>
          </w:p>
        </w:tc>
        <w:tc>
          <w:tcPr>
            <w:tcW w:w="2549" w:type="dxa"/>
          </w:tcPr>
          <w:p w14:paraId="1FBA6DFE" w14:textId="20D76CD9" w:rsidR="009B5ADD" w:rsidRPr="009B5ADD" w:rsidRDefault="00A60D30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ихідне дане</w:t>
            </w:r>
          </w:p>
        </w:tc>
      </w:tr>
      <w:tr w:rsidR="009B5ADD" w14:paraId="5260D2C1" w14:textId="77777777" w:rsidTr="007B1288">
        <w:tc>
          <w:tcPr>
            <w:tcW w:w="3114" w:type="dxa"/>
          </w:tcPr>
          <w:p w14:paraId="6465036C" w14:textId="055B9647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Кількість рядків матриці</w:t>
            </w:r>
          </w:p>
        </w:tc>
        <w:tc>
          <w:tcPr>
            <w:tcW w:w="2268" w:type="dxa"/>
          </w:tcPr>
          <w:p w14:paraId="12411FA0" w14:textId="6E5F08F2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7670B59" w14:textId="6B752441" w:rsidR="009B5ADD" w:rsidRP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m</w:t>
            </w:r>
          </w:p>
        </w:tc>
        <w:tc>
          <w:tcPr>
            <w:tcW w:w="2549" w:type="dxa"/>
          </w:tcPr>
          <w:p w14:paraId="772B4772" w14:textId="7C18EFEE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9B5ADD" w14:paraId="4ABF4453" w14:textId="77777777" w:rsidTr="007B1288">
        <w:tc>
          <w:tcPr>
            <w:tcW w:w="3114" w:type="dxa"/>
          </w:tcPr>
          <w:p w14:paraId="67821725" w14:textId="5DD1DA8A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Кількість стовпців матриці</w:t>
            </w:r>
          </w:p>
        </w:tc>
        <w:tc>
          <w:tcPr>
            <w:tcW w:w="2268" w:type="dxa"/>
          </w:tcPr>
          <w:p w14:paraId="04BEC8E7" w14:textId="0F698B1D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262DECF5" w14:textId="07FCBC51" w:rsid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n</w:t>
            </w:r>
          </w:p>
        </w:tc>
        <w:tc>
          <w:tcPr>
            <w:tcW w:w="2549" w:type="dxa"/>
          </w:tcPr>
          <w:p w14:paraId="4AE83ED5" w14:textId="580EDAB0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9B5ADD" w14:paraId="5F01AC74" w14:textId="77777777" w:rsidTr="007B1288">
        <w:tc>
          <w:tcPr>
            <w:tcW w:w="3114" w:type="dxa"/>
          </w:tcPr>
          <w:p w14:paraId="26AD00EA" w14:textId="7AA28404" w:rsidR="009B5ADD" w:rsidRDefault="009B5ADD" w:rsidP="00727283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Лічильник для арифметичних цилів</w:t>
            </w:r>
          </w:p>
        </w:tc>
        <w:tc>
          <w:tcPr>
            <w:tcW w:w="2268" w:type="dxa"/>
          </w:tcPr>
          <w:p w14:paraId="5608E5E7" w14:textId="35ABE547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2E68A10A" w14:textId="6AAA6E06" w:rsidR="009B5ADD" w:rsidRP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i</w:t>
            </w:r>
          </w:p>
        </w:tc>
        <w:tc>
          <w:tcPr>
            <w:tcW w:w="2549" w:type="dxa"/>
          </w:tcPr>
          <w:p w14:paraId="7EF6D977" w14:textId="6F5B6A54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418CFEFA" w14:textId="77777777" w:rsidTr="007B1288">
        <w:tc>
          <w:tcPr>
            <w:tcW w:w="3114" w:type="dxa"/>
          </w:tcPr>
          <w:p w14:paraId="5E41D2A7" w14:textId="7B342B51" w:rsidR="009B5ADD" w:rsidRPr="006036D8" w:rsidRDefault="009B5ADD" w:rsidP="00727283">
            <w:pPr>
              <w:jc w:val="center"/>
              <w:rPr>
                <w:noProof/>
                <w:lang w:val="ru-RU"/>
              </w:rPr>
            </w:pPr>
            <w:r w:rsidRPr="006433AA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268" w:type="dxa"/>
          </w:tcPr>
          <w:p w14:paraId="1E3B3BD1" w14:textId="5224D91F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1729106" w14:textId="0E047F08" w:rsid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j</w:t>
            </w:r>
          </w:p>
        </w:tc>
        <w:tc>
          <w:tcPr>
            <w:tcW w:w="2549" w:type="dxa"/>
          </w:tcPr>
          <w:p w14:paraId="033273B1" w14:textId="65AA36F4" w:rsidR="009B5ADD" w:rsidRPr="009B5ADD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A310F" w14:paraId="0379FD20" w14:textId="77777777" w:rsidTr="007B1288">
        <w:tc>
          <w:tcPr>
            <w:tcW w:w="3114" w:type="dxa"/>
          </w:tcPr>
          <w:p w14:paraId="2C913BBE" w14:textId="1432FD83" w:rsidR="009A310F" w:rsidRPr="006433AA" w:rsidRDefault="009A310F" w:rsidP="00727283">
            <w:pPr>
              <w:jc w:val="center"/>
              <w:rPr>
                <w:noProof/>
                <w:lang w:val="ru-RU"/>
              </w:rPr>
            </w:pPr>
            <w:r w:rsidRPr="006433AA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268" w:type="dxa"/>
          </w:tcPr>
          <w:p w14:paraId="5AADC1F0" w14:textId="405C781B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56F5ECD4" w14:textId="1BD20002" w:rsidR="009A310F" w:rsidRPr="009A310F" w:rsidRDefault="009A310F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k</w:t>
            </w:r>
          </w:p>
        </w:tc>
        <w:tc>
          <w:tcPr>
            <w:tcW w:w="2549" w:type="dxa"/>
          </w:tcPr>
          <w:p w14:paraId="338B5649" w14:textId="4E0B1FDB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A310F" w14:paraId="181F5068" w14:textId="77777777" w:rsidTr="007B1288">
        <w:tc>
          <w:tcPr>
            <w:tcW w:w="3114" w:type="dxa"/>
          </w:tcPr>
          <w:p w14:paraId="2EFBFC73" w14:textId="1BF47AB4" w:rsidR="009A310F" w:rsidRPr="009A310F" w:rsidRDefault="009A310F" w:rsidP="009A310F">
            <w:pPr>
              <w:jc w:val="center"/>
              <w:rPr>
                <w:noProof/>
              </w:rPr>
            </w:pPr>
            <w:r>
              <w:rPr>
                <w:noProof/>
              </w:rPr>
              <w:t>Допоміжна змінна для обходу матриці</w:t>
            </w:r>
          </w:p>
        </w:tc>
        <w:tc>
          <w:tcPr>
            <w:tcW w:w="2268" w:type="dxa"/>
          </w:tcPr>
          <w:p w14:paraId="14109495" w14:textId="00E78C4D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5B20D292" w14:textId="3BF6AE20" w:rsidR="009A310F" w:rsidRPr="009A310F" w:rsidRDefault="009A310F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_1</w:t>
            </w:r>
          </w:p>
        </w:tc>
        <w:tc>
          <w:tcPr>
            <w:tcW w:w="2549" w:type="dxa"/>
          </w:tcPr>
          <w:p w14:paraId="153B1EF5" w14:textId="52C4C863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52A7B9E1" w14:textId="77777777" w:rsidTr="007B1288">
        <w:tc>
          <w:tcPr>
            <w:tcW w:w="3114" w:type="dxa"/>
          </w:tcPr>
          <w:p w14:paraId="591EA712" w14:textId="2FDBD5CD" w:rsidR="009B5ADD" w:rsidRPr="007B1288" w:rsidRDefault="00EE1833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t>Функція для виведення матриці</w:t>
            </w:r>
          </w:p>
        </w:tc>
        <w:tc>
          <w:tcPr>
            <w:tcW w:w="2268" w:type="dxa"/>
          </w:tcPr>
          <w:p w14:paraId="2FAAC417" w14:textId="77777777" w:rsidR="009B5ADD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ідсутній</w:t>
            </w:r>
          </w:p>
          <w:p w14:paraId="07FC3DC0" w14:textId="30C52D06" w:rsidR="00EE1833" w:rsidRPr="00EE1833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  <w:lang w:val="en-US"/>
              </w:rPr>
              <w:t>void</w:t>
            </w:r>
            <w:r>
              <w:rPr>
                <w:noProof/>
              </w:rPr>
              <w:t>)</w:t>
            </w:r>
          </w:p>
        </w:tc>
        <w:tc>
          <w:tcPr>
            <w:tcW w:w="2263" w:type="dxa"/>
          </w:tcPr>
          <w:p w14:paraId="72D9AAEA" w14:textId="518D0667" w:rsidR="009B5ADD" w:rsidRDefault="00EE1833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output_matrix</w:t>
            </w:r>
          </w:p>
        </w:tc>
        <w:tc>
          <w:tcPr>
            <w:tcW w:w="2549" w:type="dxa"/>
          </w:tcPr>
          <w:p w14:paraId="237ECDBE" w14:textId="15E961EA" w:rsidR="009B5ADD" w:rsidRPr="00EE1833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опоміжний алгоритм</w:t>
            </w:r>
          </w:p>
        </w:tc>
      </w:tr>
      <w:tr w:rsidR="009B5ADD" w14:paraId="6A47657C" w14:textId="77777777" w:rsidTr="007B1288">
        <w:tc>
          <w:tcPr>
            <w:tcW w:w="3114" w:type="dxa"/>
          </w:tcPr>
          <w:p w14:paraId="69C1430E" w14:textId="616E08FC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 xml:space="preserve">Змінна, що зберігає значення останнього </w:t>
            </w:r>
            <w:r>
              <w:rPr>
                <w:noProof/>
              </w:rPr>
              <w:lastRenderedPageBreak/>
              <w:t>мінімального елемента матриці</w:t>
            </w:r>
          </w:p>
        </w:tc>
        <w:tc>
          <w:tcPr>
            <w:tcW w:w="2268" w:type="dxa"/>
          </w:tcPr>
          <w:p w14:paraId="36365BC2" w14:textId="28C6C3A2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t>Дійсний</w:t>
            </w:r>
          </w:p>
        </w:tc>
        <w:tc>
          <w:tcPr>
            <w:tcW w:w="2263" w:type="dxa"/>
          </w:tcPr>
          <w:p w14:paraId="5E6AFBFD" w14:textId="3C5C1A26" w:rsidR="009B5ADD" w:rsidRDefault="006036D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X</w:t>
            </w:r>
          </w:p>
        </w:tc>
        <w:tc>
          <w:tcPr>
            <w:tcW w:w="2549" w:type="dxa"/>
          </w:tcPr>
          <w:p w14:paraId="495202EF" w14:textId="0E3EB1BE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2DFF34EA" w14:textId="77777777" w:rsidTr="007B1288">
        <w:tc>
          <w:tcPr>
            <w:tcW w:w="3114" w:type="dxa"/>
          </w:tcPr>
          <w:p w14:paraId="6151DE5B" w14:textId="25EE38F8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Змінна, що зберігає індекс рядка в якому розташований останній мінімальний елемент</w:t>
            </w:r>
          </w:p>
        </w:tc>
        <w:tc>
          <w:tcPr>
            <w:tcW w:w="2268" w:type="dxa"/>
          </w:tcPr>
          <w:p w14:paraId="1CCC3E8C" w14:textId="6CC1F2FB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2885381" w14:textId="02F02D28" w:rsidR="009B5ADD" w:rsidRPr="007B1288" w:rsidRDefault="007B128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last_min_M</w:t>
            </w:r>
          </w:p>
        </w:tc>
        <w:tc>
          <w:tcPr>
            <w:tcW w:w="2549" w:type="dxa"/>
          </w:tcPr>
          <w:p w14:paraId="22F8631E" w14:textId="67F52A12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659F89C3" w14:textId="77777777" w:rsidTr="007B1288">
        <w:tc>
          <w:tcPr>
            <w:tcW w:w="3114" w:type="dxa"/>
          </w:tcPr>
          <w:p w14:paraId="61BC0278" w14:textId="7BA6FB07" w:rsidR="009B5ADD" w:rsidRPr="007B1288" w:rsidRDefault="007B1288" w:rsidP="00727283">
            <w:pPr>
              <w:jc w:val="center"/>
              <w:rPr>
                <w:noProof/>
                <w:lang w:val="ru-RU"/>
              </w:rPr>
            </w:pPr>
            <w:r>
              <w:rPr>
                <w:noProof/>
              </w:rPr>
              <w:t>Змінна, що зберігає індекс стовпця в якому розташований останній мінімальний елемент</w:t>
            </w:r>
          </w:p>
        </w:tc>
        <w:tc>
          <w:tcPr>
            <w:tcW w:w="2268" w:type="dxa"/>
          </w:tcPr>
          <w:p w14:paraId="04B7AA69" w14:textId="74B5F37D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15113871" w14:textId="555A5FA7" w:rsidR="009B5ADD" w:rsidRDefault="007B128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last_min_N</w:t>
            </w:r>
          </w:p>
        </w:tc>
        <w:tc>
          <w:tcPr>
            <w:tcW w:w="2549" w:type="dxa"/>
          </w:tcPr>
          <w:p w14:paraId="50AF06AA" w14:textId="6AC16C6E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1F28D468" w14:textId="77777777" w:rsidTr="007B1288">
        <w:tc>
          <w:tcPr>
            <w:tcW w:w="3114" w:type="dxa"/>
          </w:tcPr>
          <w:p w14:paraId="57BBC873" w14:textId="162B6C78" w:rsidR="009B5ADD" w:rsidRPr="00A60D30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 xml:space="preserve">Змінна, що зберігає значення </w:t>
            </w:r>
            <w:r w:rsidR="00A60D30">
              <w:rPr>
                <w:noProof/>
              </w:rPr>
              <w:t>елемента першого рядка з яким буде обміняний останній мінімальний елемент матриці</w:t>
            </w:r>
          </w:p>
        </w:tc>
        <w:tc>
          <w:tcPr>
            <w:tcW w:w="2268" w:type="dxa"/>
          </w:tcPr>
          <w:p w14:paraId="5A05D119" w14:textId="2CF9D42D" w:rsidR="009B5ADD" w:rsidRPr="006036D8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2C338672" w14:textId="30C75311" w:rsidR="009B5ADD" w:rsidRDefault="006036D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</w:t>
            </w:r>
          </w:p>
        </w:tc>
        <w:tc>
          <w:tcPr>
            <w:tcW w:w="2549" w:type="dxa"/>
          </w:tcPr>
          <w:p w14:paraId="4FB99F80" w14:textId="34A38548" w:rsidR="009B5ADD" w:rsidRPr="006036D8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</w:tbl>
    <w:p w14:paraId="05B64790" w14:textId="77777777" w:rsidR="00A60D09" w:rsidRPr="002406C3" w:rsidRDefault="00A60D09" w:rsidP="00A60D09">
      <w:pPr>
        <w:spacing w:before="160" w:line="257" w:lineRule="auto"/>
        <w:rPr>
          <w:lang w:val="ru-RU"/>
        </w:rPr>
      </w:pPr>
      <w:r w:rsidRPr="00DD7915">
        <w:t xml:space="preserve">Для </w:t>
      </w:r>
      <w:r>
        <w:t xml:space="preserve">генерації випадкових </w:t>
      </w:r>
      <w:r w:rsidRPr="00DD7915">
        <w:t>чис</w:t>
      </w:r>
      <w:r>
        <w:t>ел</w:t>
      </w:r>
      <w:r w:rsidRPr="00DD7915">
        <w:t xml:space="preserve"> будемо </w:t>
      </w:r>
      <w:r>
        <w:t>застосовувати</w:t>
      </w:r>
      <w:r w:rsidRPr="00DD7915">
        <w:t xml:space="preserve"> функцію </w:t>
      </w:r>
      <w:r>
        <w:rPr>
          <w:b/>
          <w:bCs/>
          <w:lang w:val="en-US"/>
        </w:rPr>
        <w:t>rand</w:t>
      </w:r>
      <w:r w:rsidRPr="002406C3">
        <w:rPr>
          <w:b/>
          <w:bCs/>
          <w:lang w:val="ru-RU"/>
        </w:rPr>
        <w:t>( )</w:t>
      </w:r>
    </w:p>
    <w:p w14:paraId="0BA677AD" w14:textId="77777777" w:rsidR="00A60D09" w:rsidRPr="00C05C97" w:rsidRDefault="00A60D09" w:rsidP="00727283">
      <w:pPr>
        <w:jc w:val="both"/>
        <w:rPr>
          <w:b/>
          <w:bCs/>
          <w:noProof/>
          <w:sz w:val="32"/>
          <w:szCs w:val="32"/>
          <w:lang w:val="ru-RU"/>
        </w:rPr>
      </w:pPr>
      <w:r w:rsidRPr="00C05C97">
        <w:rPr>
          <w:b/>
          <w:bCs/>
          <w:noProof/>
          <w:sz w:val="32"/>
          <w:szCs w:val="32"/>
          <w:lang w:val="ru-RU"/>
        </w:rPr>
        <w:t>Програмні специфікації запишемо у псевдокоді та графічній формі у вигляді блок-схеми.</w:t>
      </w:r>
    </w:p>
    <w:p w14:paraId="0C49D063" w14:textId="77777777" w:rsidR="00A60D09" w:rsidRPr="00842EB3" w:rsidRDefault="00A60D09" w:rsidP="00A60D09">
      <w:pPr>
        <w:autoSpaceDE w:val="0"/>
        <w:autoSpaceDN w:val="0"/>
        <w:adjustRightInd w:val="0"/>
        <w:spacing w:line="240" w:lineRule="auto"/>
        <w:jc w:val="both"/>
        <w:rPr>
          <w:noProof/>
          <w:lang w:val="ru-RU"/>
        </w:rPr>
      </w:pPr>
      <w:r w:rsidRPr="00842EB3">
        <w:rPr>
          <w:noProof/>
          <w:lang w:val="ru-RU"/>
        </w:rPr>
        <w:t>Крок 1. Визначимо основні дії.</w:t>
      </w:r>
    </w:p>
    <w:p w14:paraId="4CE1923A" w14:textId="11F74966" w:rsidR="00D0792C" w:rsidRDefault="00D0792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2</w:t>
      </w:r>
      <w:r>
        <w:rPr>
          <w:noProof/>
          <w:lang w:val="ru-RU"/>
        </w:rPr>
        <w:t xml:space="preserve">. </w:t>
      </w:r>
      <w:r w:rsidR="00A23D0C">
        <w:rPr>
          <w:noProof/>
          <w:lang w:val="ru-RU"/>
        </w:rPr>
        <w:t>Деталізуємо дію заповнення матриці випадковими числами</w:t>
      </w:r>
      <w:r w:rsidR="00D70D20">
        <w:rPr>
          <w:noProof/>
          <w:lang w:val="ru-RU"/>
        </w:rPr>
        <w:t>.</w:t>
      </w:r>
    </w:p>
    <w:p w14:paraId="4F8D7119" w14:textId="3F9E661F" w:rsidR="00A23D0C" w:rsidRDefault="00A23D0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3</w:t>
      </w:r>
      <w:r>
        <w:rPr>
          <w:noProof/>
          <w:lang w:val="ru-RU"/>
        </w:rPr>
        <w:t>. Деталізуємо дію визначення визначення значення останнього мінімального елемента матриці</w:t>
      </w:r>
      <w:r w:rsidR="00EA7595">
        <w:rPr>
          <w:noProof/>
          <w:lang w:val="ru-RU"/>
        </w:rPr>
        <w:t>(Х)</w:t>
      </w:r>
      <w:r>
        <w:rPr>
          <w:noProof/>
          <w:lang w:val="ru-RU"/>
        </w:rPr>
        <w:t xml:space="preserve"> та його розташування</w:t>
      </w:r>
      <w:r w:rsidR="00D70D20">
        <w:rPr>
          <w:noProof/>
          <w:lang w:val="ru-RU"/>
        </w:rPr>
        <w:t>.</w:t>
      </w:r>
    </w:p>
    <w:p w14:paraId="25C3D56B" w14:textId="065122E0" w:rsidR="00A23D0C" w:rsidRDefault="00A23D0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4</w:t>
      </w:r>
      <w:r>
        <w:rPr>
          <w:noProof/>
          <w:lang w:val="ru-RU"/>
        </w:rPr>
        <w:t xml:space="preserve">. Деталізуємо дію </w:t>
      </w:r>
      <w:r w:rsidR="00D70D20">
        <w:rPr>
          <w:noProof/>
        </w:rPr>
        <w:t xml:space="preserve">обміну значення </w:t>
      </w:r>
      <w:r w:rsidR="00D70D20">
        <w:rPr>
          <w:noProof/>
          <w:lang w:val="en-US"/>
        </w:rPr>
        <w:t>X</w:t>
      </w:r>
      <w:r w:rsidR="00D70D20" w:rsidRPr="00D70D20">
        <w:rPr>
          <w:noProof/>
          <w:lang w:val="ru-RU"/>
        </w:rPr>
        <w:t xml:space="preserve"> </w:t>
      </w:r>
      <w:r w:rsidR="00D70D20">
        <w:rPr>
          <w:noProof/>
          <w:lang w:val="ru-RU"/>
        </w:rPr>
        <w:t>з елементом першого рядка.</w:t>
      </w:r>
    </w:p>
    <w:p w14:paraId="759555C0" w14:textId="7D07AF0B" w:rsidR="00D70D20" w:rsidRDefault="00D70D20" w:rsidP="004E53DE">
      <w:pPr>
        <w:jc w:val="both"/>
        <w:rPr>
          <w:noProof/>
          <w:lang w:val="ru-RU"/>
        </w:rPr>
      </w:pPr>
    </w:p>
    <w:p w14:paraId="13653076" w14:textId="77777777" w:rsidR="00D70D20" w:rsidRPr="00644BBC" w:rsidRDefault="00D70D20" w:rsidP="00D70D20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  <w:lang w:val="ru-RU"/>
        </w:rPr>
      </w:pPr>
      <w:r w:rsidRPr="00644BBC">
        <w:rPr>
          <w:b/>
          <w:bCs/>
          <w:noProof/>
          <w:sz w:val="32"/>
          <w:szCs w:val="32"/>
          <w:lang w:val="ru-RU"/>
        </w:rPr>
        <w:t>Псевдокод алгоритму</w:t>
      </w:r>
    </w:p>
    <w:p w14:paraId="2C00E54D" w14:textId="77777777" w:rsidR="00D70D20" w:rsidRPr="00644BBC" w:rsidRDefault="00D70D20" w:rsidP="00D70D20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>Крок 1:</w:t>
      </w:r>
    </w:p>
    <w:p w14:paraId="46BB3534" w14:textId="72EBC5AD" w:rsidR="00D70D20" w:rsidRDefault="00D70D20" w:rsidP="00D70D20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70CBB117" w14:textId="150CEAA9" w:rsidR="00D70D20" w:rsidRPr="00E67BC3" w:rsidRDefault="00D70D20" w:rsidP="00D70D20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E67BC3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26D41BC" w14:textId="64533294" w:rsidR="00EF09CD" w:rsidRPr="00912795" w:rsidRDefault="00EF09CD" w:rsidP="00D70D20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912795" w:rsidRPr="00912795">
        <w:rPr>
          <w:noProof/>
          <w:u w:val="single"/>
        </w:rPr>
        <w:t>Перебір рядків матриці</w:t>
      </w:r>
    </w:p>
    <w:p w14:paraId="66C8380C" w14:textId="1F2088DE" w:rsidR="00912795" w:rsidRDefault="00912795" w:rsidP="00D70D20">
      <w:pPr>
        <w:spacing w:after="40"/>
        <w:rPr>
          <w:noProof/>
        </w:rPr>
      </w:pPr>
      <w:r>
        <w:rPr>
          <w:noProof/>
        </w:rPr>
        <w:t xml:space="preserve">      Перебір стовпців матриці</w:t>
      </w:r>
    </w:p>
    <w:p w14:paraId="3E2F691E" w14:textId="0C38E26E" w:rsidR="00912795" w:rsidRDefault="00912795" w:rsidP="00D70D20">
      <w:pPr>
        <w:spacing w:after="40"/>
        <w:rPr>
          <w:noProof/>
        </w:rPr>
      </w:pPr>
      <w:r>
        <w:rPr>
          <w:noProof/>
        </w:rPr>
        <w:t xml:space="preserve">      Заповнення матрциі випадковими значеннями</w:t>
      </w:r>
    </w:p>
    <w:p w14:paraId="4BEBEC55" w14:textId="61632958" w:rsidR="00EF09CD" w:rsidRDefault="00EF09CD" w:rsidP="00D70D20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34361266" w14:textId="4C572975" w:rsidR="00A93E4A" w:rsidRPr="00A93E4A" w:rsidRDefault="00A93E4A" w:rsidP="00D70D20">
      <w:pPr>
        <w:spacing w:after="40"/>
        <w:rPr>
          <w:noProof/>
        </w:rPr>
      </w:pPr>
      <w:r w:rsidRPr="00A93E4A">
        <w:rPr>
          <w:noProof/>
        </w:rPr>
        <w:t xml:space="preserve">      </w:t>
      </w:r>
      <w:r>
        <w:rPr>
          <w:noProof/>
        </w:rPr>
        <w:t>Ініціалізація змінн</w:t>
      </w:r>
      <w:r w:rsidR="000C7C93">
        <w:rPr>
          <w:noProof/>
        </w:rPr>
        <w:t>их</w:t>
      </w:r>
    </w:p>
    <w:p w14:paraId="43FE805F" w14:textId="36DA5A6B" w:rsidR="00912795" w:rsidRDefault="00912795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3C744A8C" w14:textId="37A113A8" w:rsidR="00EF09CD" w:rsidRDefault="00EF09CD" w:rsidP="00D70D20">
      <w:pPr>
        <w:spacing w:after="40"/>
        <w:rPr>
          <w:noProof/>
        </w:rPr>
      </w:pPr>
      <w:r>
        <w:rPr>
          <w:noProof/>
        </w:rPr>
        <w:t xml:space="preserve">      </w:t>
      </w:r>
      <w:r w:rsidR="00F116E7">
        <w:rPr>
          <w:noProof/>
        </w:rPr>
        <w:t>Знаходження</w:t>
      </w:r>
      <w:r w:rsidR="00EA7595">
        <w:rPr>
          <w:noProof/>
        </w:rPr>
        <w:t xml:space="preserve"> Х та його індексів</w:t>
      </w:r>
    </w:p>
    <w:p w14:paraId="4030B1E9" w14:textId="423874C1" w:rsidR="00EA7595" w:rsidRDefault="00EA7595" w:rsidP="00D70D20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70176DE0" w14:textId="017109EF" w:rsidR="00EA7595" w:rsidRDefault="00EA7595" w:rsidP="00D70D20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81E78DB" w14:textId="24E53B83" w:rsidR="00CD483A" w:rsidRPr="009839D0" w:rsidRDefault="00EA7595" w:rsidP="009839D0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3C92007" w14:textId="7222B248" w:rsidR="00912795" w:rsidRPr="00644BBC" w:rsidRDefault="00912795" w:rsidP="00912795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2</w:t>
      </w:r>
      <w:r w:rsidRPr="00644BBC">
        <w:rPr>
          <w:b/>
          <w:bCs/>
          <w:noProof/>
          <w:lang w:val="ru-RU"/>
        </w:rPr>
        <w:t>:</w:t>
      </w:r>
    </w:p>
    <w:p w14:paraId="45DE8BC7" w14:textId="77777777" w:rsidR="00912795" w:rsidRDefault="00912795" w:rsidP="00912795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5A525F7" w14:textId="77777777" w:rsidR="00912795" w:rsidRPr="00912795" w:rsidRDefault="00912795" w:rsidP="00912795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2BAE31F3" w14:textId="51089677" w:rsidR="00912795" w:rsidRP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CEECFA7" w14:textId="79E97F4F" w:rsidR="008C1A20" w:rsidRPr="00CB45B2" w:rsidRDefault="00912795" w:rsidP="00912795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912795">
        <w:rPr>
          <w:noProof/>
          <w:u w:val="single"/>
        </w:rPr>
        <w:t>Перебір стовпців матриці</w:t>
      </w:r>
    </w:p>
    <w:p w14:paraId="3D8E0546" w14:textId="0B2DA4F4" w:rsidR="00912795" w:rsidRDefault="008C1A20" w:rsidP="00912795">
      <w:pPr>
        <w:spacing w:after="40"/>
        <w:rPr>
          <w:noProof/>
        </w:rPr>
      </w:pPr>
      <w:r w:rsidRPr="008C1A20">
        <w:rPr>
          <w:noProof/>
          <w:lang w:val="ru-RU"/>
        </w:rPr>
        <w:t xml:space="preserve">      </w:t>
      </w:r>
      <w:r w:rsidR="00CB45B2">
        <w:rPr>
          <w:noProof/>
          <w:lang w:val="ru-RU"/>
        </w:rPr>
        <w:t xml:space="preserve">   </w:t>
      </w:r>
      <w:r w:rsidR="00912795">
        <w:rPr>
          <w:noProof/>
        </w:rPr>
        <w:t>Заповнення матрциі випадковими значеннями</w:t>
      </w:r>
    </w:p>
    <w:p w14:paraId="7D33BA21" w14:textId="7B89812F" w:rsidR="00CB45B2" w:rsidRDefault="00CB45B2" w:rsidP="00912795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C6D2700" w14:textId="3066C824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7218D515" w14:textId="1795997F" w:rsidR="00A93E4A" w:rsidRPr="000C7C93" w:rsidRDefault="00A93E4A" w:rsidP="00912795">
      <w:pPr>
        <w:spacing w:after="40"/>
        <w:rPr>
          <w:noProof/>
        </w:rPr>
      </w:pPr>
      <w:r>
        <w:rPr>
          <w:noProof/>
        </w:rPr>
        <w:t xml:space="preserve">      Ініціалізація змін</w:t>
      </w:r>
      <w:r w:rsidR="000C7C93">
        <w:rPr>
          <w:noProof/>
        </w:rPr>
        <w:t xml:space="preserve">них </w:t>
      </w:r>
    </w:p>
    <w:p w14:paraId="401213E9" w14:textId="797AABEE" w:rsidR="00912795" w:rsidRDefault="00912795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10929981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6317A4C1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D18777A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4EAC445C" w14:textId="77777777" w:rsidR="00912795" w:rsidRDefault="00912795" w:rsidP="00912795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519DF4E7" w14:textId="76079EAE" w:rsidR="00912795" w:rsidRDefault="00912795" w:rsidP="00EA7595">
      <w:pPr>
        <w:spacing w:line="257" w:lineRule="auto"/>
        <w:rPr>
          <w:b/>
          <w:bCs/>
          <w:noProof/>
        </w:rPr>
      </w:pPr>
    </w:p>
    <w:p w14:paraId="637D0F9E" w14:textId="183B797D" w:rsidR="00CB45B2" w:rsidRPr="00644BBC" w:rsidRDefault="00CB45B2" w:rsidP="00CB45B2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ru-RU"/>
        </w:rPr>
        <w:t>3</w:t>
      </w:r>
      <w:r w:rsidRPr="00644BBC">
        <w:rPr>
          <w:b/>
          <w:bCs/>
          <w:noProof/>
          <w:lang w:val="ru-RU"/>
        </w:rPr>
        <w:t>:</w:t>
      </w:r>
    </w:p>
    <w:p w14:paraId="4FCD131D" w14:textId="77777777" w:rsidR="00CB45B2" w:rsidRDefault="00CB45B2" w:rsidP="00CB45B2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9631CE6" w14:textId="77777777" w:rsidR="00CB45B2" w:rsidRPr="00912795" w:rsidRDefault="00CB45B2" w:rsidP="00CB45B2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3A586378" w14:textId="77777777" w:rsidR="00CB45B2" w:rsidRPr="00912795" w:rsidRDefault="00CB45B2" w:rsidP="00CB45B2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ECCA1C" w14:textId="6320E28D" w:rsidR="00CB45B2" w:rsidRPr="00CB45B2" w:rsidRDefault="00CB45B2" w:rsidP="00CB45B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="00A83DBC" w:rsidRPr="000102F1">
        <w:rPr>
          <w:b/>
          <w:bCs/>
          <w:noProof/>
          <w:lang w:val="ru-RU"/>
        </w:rPr>
        <w:t xml:space="preserve">для </w:t>
      </w:r>
      <w:r w:rsidR="001872D7">
        <w:rPr>
          <w:noProof/>
          <w:lang w:val="en-US"/>
        </w:rPr>
        <w:t>j</w:t>
      </w:r>
      <w:r w:rsidR="00A83DBC" w:rsidRPr="000102F1">
        <w:rPr>
          <w:noProof/>
          <w:lang w:val="ru-RU"/>
        </w:rPr>
        <w:t xml:space="preserve"> </w:t>
      </w:r>
      <w:r w:rsidR="00A83DBC" w:rsidRPr="000102F1">
        <w:rPr>
          <w:b/>
          <w:bCs/>
          <w:noProof/>
          <w:lang w:val="ru-RU"/>
        </w:rPr>
        <w:t xml:space="preserve">від </w:t>
      </w:r>
      <w:r w:rsidR="00A83DBC" w:rsidRPr="000102F1">
        <w:rPr>
          <w:noProof/>
          <w:lang w:val="ru-RU"/>
        </w:rPr>
        <w:t xml:space="preserve">0 </w:t>
      </w:r>
      <w:r w:rsidR="00A83DBC" w:rsidRPr="000102F1">
        <w:rPr>
          <w:b/>
          <w:bCs/>
          <w:noProof/>
          <w:lang w:val="ru-RU"/>
        </w:rPr>
        <w:t xml:space="preserve">до </w:t>
      </w:r>
      <w:r w:rsidR="00A83DBC">
        <w:rPr>
          <w:noProof/>
          <w:lang w:val="en-US"/>
        </w:rPr>
        <w:t>n</w:t>
      </w:r>
      <w:r w:rsidR="00A83DBC" w:rsidRPr="000102F1">
        <w:rPr>
          <w:noProof/>
          <w:lang w:val="ru-RU"/>
        </w:rPr>
        <w:t xml:space="preserve"> </w:t>
      </w:r>
      <w:r w:rsidR="00A83DBC" w:rsidRPr="000102F1">
        <w:rPr>
          <w:b/>
          <w:bCs/>
          <w:noProof/>
          <w:lang w:val="ru-RU"/>
        </w:rPr>
        <w:t xml:space="preserve">з кроком </w:t>
      </w:r>
      <w:r w:rsidR="00A83DBC" w:rsidRPr="000102F1">
        <w:rPr>
          <w:noProof/>
          <w:lang w:val="ru-RU"/>
        </w:rPr>
        <w:t>1</w:t>
      </w:r>
    </w:p>
    <w:p w14:paraId="76127401" w14:textId="28A3EB0E" w:rsidR="00CB45B2" w:rsidRPr="00CB45B2" w:rsidRDefault="00CB45B2" w:rsidP="00CB45B2">
      <w:pPr>
        <w:spacing w:after="40"/>
        <w:rPr>
          <w:noProof/>
          <w:u w:val="single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 w:rsidRPr="00CB45B2">
        <w:rPr>
          <w:noProof/>
          <w:u w:val="single"/>
        </w:rPr>
        <w:t>Заповнення матрциі випадковими значеннями</w:t>
      </w:r>
    </w:p>
    <w:p w14:paraId="54C41AD8" w14:textId="253D9FFE" w:rsidR="00CB45B2" w:rsidRPr="00CB45B2" w:rsidRDefault="00CB45B2" w:rsidP="00CB45B2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CF9307E" w14:textId="77777777" w:rsidR="00CB45B2" w:rsidRDefault="00CB45B2" w:rsidP="00CB45B2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3EC61B6E" w14:textId="48DFA255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46638446" w14:textId="6C58D8A4" w:rsidR="00A93E4A" w:rsidRDefault="00A93E4A" w:rsidP="00CB45B2">
      <w:pPr>
        <w:spacing w:after="40"/>
        <w:rPr>
          <w:noProof/>
        </w:rPr>
      </w:pPr>
      <w:r>
        <w:rPr>
          <w:noProof/>
        </w:rPr>
        <w:t xml:space="preserve">      Ініціалізація змінн</w:t>
      </w:r>
      <w:r w:rsidR="000C7C93">
        <w:rPr>
          <w:noProof/>
        </w:rPr>
        <w:t>их</w:t>
      </w:r>
    </w:p>
    <w:p w14:paraId="7D595BC2" w14:textId="16E1AEB3" w:rsidR="00CB45B2" w:rsidRDefault="00CB45B2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682211DE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7E145D2B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6E472D8F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BABB95E" w14:textId="77777777" w:rsidR="00CB45B2" w:rsidRDefault="00CB45B2" w:rsidP="00CB45B2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1D5F760B" w14:textId="2978D848" w:rsidR="00CB45B2" w:rsidRDefault="00CB45B2" w:rsidP="00EA7595">
      <w:pPr>
        <w:spacing w:line="257" w:lineRule="auto"/>
        <w:rPr>
          <w:b/>
          <w:bCs/>
          <w:noProof/>
        </w:rPr>
      </w:pPr>
    </w:p>
    <w:p w14:paraId="5D5C84DF" w14:textId="77777777" w:rsidR="001872D7" w:rsidRDefault="001872D7" w:rsidP="001872D7">
      <w:pPr>
        <w:rPr>
          <w:b/>
          <w:bCs/>
          <w:noProof/>
          <w:lang w:val="ru-RU"/>
        </w:rPr>
      </w:pPr>
    </w:p>
    <w:p w14:paraId="71C6E25F" w14:textId="77777777" w:rsidR="001872D7" w:rsidRDefault="001872D7" w:rsidP="001872D7">
      <w:pPr>
        <w:rPr>
          <w:b/>
          <w:bCs/>
          <w:noProof/>
          <w:lang w:val="ru-RU"/>
        </w:rPr>
      </w:pPr>
    </w:p>
    <w:p w14:paraId="44D174DB" w14:textId="77777777" w:rsidR="001872D7" w:rsidRDefault="001872D7" w:rsidP="001872D7">
      <w:pPr>
        <w:rPr>
          <w:b/>
          <w:bCs/>
          <w:noProof/>
          <w:lang w:val="ru-RU"/>
        </w:rPr>
      </w:pPr>
    </w:p>
    <w:p w14:paraId="7658EE50" w14:textId="77777777" w:rsidR="001872D7" w:rsidRDefault="001872D7" w:rsidP="001872D7">
      <w:pPr>
        <w:rPr>
          <w:b/>
          <w:bCs/>
          <w:noProof/>
          <w:lang w:val="ru-RU"/>
        </w:rPr>
      </w:pPr>
    </w:p>
    <w:p w14:paraId="7FD53270" w14:textId="77777777" w:rsidR="00AC11D3" w:rsidRDefault="00AC11D3" w:rsidP="001872D7">
      <w:pPr>
        <w:rPr>
          <w:b/>
          <w:bCs/>
          <w:noProof/>
          <w:lang w:val="ru-RU"/>
        </w:rPr>
      </w:pPr>
    </w:p>
    <w:p w14:paraId="7B6B64D5" w14:textId="77777777" w:rsidR="000C7C93" w:rsidRDefault="000C7C93" w:rsidP="001872D7">
      <w:pPr>
        <w:rPr>
          <w:b/>
          <w:bCs/>
          <w:noProof/>
          <w:lang w:val="ru-RU"/>
        </w:rPr>
      </w:pPr>
    </w:p>
    <w:p w14:paraId="6318A588" w14:textId="5B12CDBB" w:rsidR="001872D7" w:rsidRPr="00644BBC" w:rsidRDefault="001872D7" w:rsidP="001872D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Pr="00E67BC3">
        <w:rPr>
          <w:b/>
          <w:bCs/>
          <w:noProof/>
          <w:lang w:val="ru-RU"/>
        </w:rPr>
        <w:t>4</w:t>
      </w:r>
      <w:r w:rsidRPr="00644BBC">
        <w:rPr>
          <w:b/>
          <w:bCs/>
          <w:noProof/>
          <w:lang w:val="ru-RU"/>
        </w:rPr>
        <w:t>:</w:t>
      </w:r>
    </w:p>
    <w:p w14:paraId="43934B1E" w14:textId="77777777" w:rsidR="001872D7" w:rsidRDefault="001872D7" w:rsidP="001872D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4B58948" w14:textId="77777777" w:rsidR="001872D7" w:rsidRPr="00912795" w:rsidRDefault="001872D7" w:rsidP="001872D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360384B" w14:textId="77777777" w:rsidR="001872D7" w:rsidRPr="00912795" w:rsidRDefault="001872D7" w:rsidP="001872D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D5C645E" w14:textId="2F67CD38" w:rsidR="001872D7" w:rsidRPr="00CB45B2" w:rsidRDefault="001872D7" w:rsidP="001872D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C836328" w14:textId="0ED2E417" w:rsidR="001872D7" w:rsidRPr="001872D7" w:rsidRDefault="001872D7" w:rsidP="001872D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E67BC3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E67BC3">
        <w:rPr>
          <w:noProof/>
          <w:lang w:val="ru-RU"/>
        </w:rPr>
        <w:t>( ) % 100</w:t>
      </w:r>
    </w:p>
    <w:p w14:paraId="177FDCC9" w14:textId="77777777" w:rsidR="001872D7" w:rsidRPr="00CB45B2" w:rsidRDefault="001872D7" w:rsidP="001872D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1F45CA09" w14:textId="77777777" w:rsidR="001872D7" w:rsidRDefault="001872D7" w:rsidP="001872D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53648BE4" w14:textId="77777777" w:rsidR="001872D7" w:rsidRPr="001872D7" w:rsidRDefault="001872D7" w:rsidP="001872D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1872D7">
        <w:rPr>
          <w:noProof/>
          <w:u w:val="single"/>
        </w:rPr>
        <w:t>Виведення значень матриці</w:t>
      </w:r>
    </w:p>
    <w:p w14:paraId="76C296E8" w14:textId="71AA06CE" w:rsidR="00A93E4A" w:rsidRDefault="001872D7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0C7C93">
        <w:rPr>
          <w:noProof/>
        </w:rPr>
        <w:t>Ініціалізація змінних</w:t>
      </w:r>
    </w:p>
    <w:p w14:paraId="61F26B4E" w14:textId="33D7719E" w:rsidR="001872D7" w:rsidRDefault="00A93E4A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2C0B7C35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4FA8D42C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AE06A70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2E6004FC" w14:textId="77777777" w:rsidR="001872D7" w:rsidRDefault="001872D7" w:rsidP="001872D7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4ABF729" w14:textId="5D6564C1" w:rsidR="001872D7" w:rsidRDefault="001872D7" w:rsidP="001872D7">
      <w:pPr>
        <w:spacing w:line="257" w:lineRule="auto"/>
        <w:rPr>
          <w:b/>
          <w:bCs/>
          <w:noProof/>
        </w:rPr>
      </w:pPr>
    </w:p>
    <w:p w14:paraId="78B22FCF" w14:textId="1E367637" w:rsidR="000A0E07" w:rsidRPr="00644BBC" w:rsidRDefault="000A0E07" w:rsidP="000A0E0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Крок </w:t>
      </w:r>
      <w:r w:rsidRPr="00E67BC3">
        <w:rPr>
          <w:b/>
          <w:bCs/>
          <w:noProof/>
          <w:lang w:val="ru-RU"/>
        </w:rPr>
        <w:t>5</w:t>
      </w:r>
      <w:r w:rsidRPr="00644BBC">
        <w:rPr>
          <w:b/>
          <w:bCs/>
          <w:noProof/>
          <w:lang w:val="ru-RU"/>
        </w:rPr>
        <w:t>:</w:t>
      </w:r>
    </w:p>
    <w:p w14:paraId="66E10F1C" w14:textId="77777777" w:rsidR="000A0E07" w:rsidRDefault="000A0E07" w:rsidP="000A0E0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630D8933" w14:textId="77777777" w:rsidR="000A0E07" w:rsidRPr="00912795" w:rsidRDefault="000A0E07" w:rsidP="000A0E0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1955562D" w14:textId="77777777" w:rsidR="000A0E07" w:rsidRPr="00912795" w:rsidRDefault="000A0E07" w:rsidP="000A0E0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9D7BE5B" w14:textId="77777777" w:rsidR="000A0E07" w:rsidRPr="00CB45B2" w:rsidRDefault="000A0E07" w:rsidP="000A0E0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4AEAA3C" w14:textId="77777777" w:rsidR="000A0E07" w:rsidRPr="001872D7" w:rsidRDefault="000A0E07" w:rsidP="000A0E0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1BC59F55" w14:textId="77777777" w:rsidR="000A0E07" w:rsidRPr="00CB45B2" w:rsidRDefault="000A0E07" w:rsidP="000A0E0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077E4A10" w14:textId="77777777" w:rsidR="000A0E07" w:rsidRDefault="000A0E07" w:rsidP="000A0E0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12EBF48C" w14:textId="65C98615" w:rsidR="000A0E07" w:rsidRPr="00E67BC3" w:rsidRDefault="000A0E07" w:rsidP="000A0E07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 w:rsidR="00467F43">
        <w:rPr>
          <w:noProof/>
          <w:lang w:val="en-US"/>
        </w:rPr>
        <w:t>output</w:t>
      </w:r>
      <w:r w:rsidR="00467F43" w:rsidRPr="00467F43">
        <w:rPr>
          <w:noProof/>
        </w:rPr>
        <w:t>_</w:t>
      </w:r>
      <w:r w:rsidR="00467F43">
        <w:rPr>
          <w:noProof/>
          <w:lang w:val="en-US"/>
        </w:rPr>
        <w:t>matrix</w:t>
      </w:r>
      <w:r w:rsidR="00467F43" w:rsidRPr="00467F43">
        <w:rPr>
          <w:noProof/>
        </w:rPr>
        <w:t>(</w:t>
      </w:r>
      <w:r w:rsidR="00467F43">
        <w:rPr>
          <w:noProof/>
          <w:lang w:val="en-US"/>
        </w:rPr>
        <w:t>A</w:t>
      </w:r>
      <w:r w:rsidR="00467F43" w:rsidRPr="00467F43">
        <w:rPr>
          <w:noProof/>
        </w:rPr>
        <w:t xml:space="preserve">, </w:t>
      </w:r>
      <w:r w:rsidR="00467F43">
        <w:rPr>
          <w:noProof/>
          <w:lang w:val="en-US"/>
        </w:rPr>
        <w:t>m</w:t>
      </w:r>
      <w:r w:rsidR="00467F43" w:rsidRPr="00467F43">
        <w:rPr>
          <w:noProof/>
        </w:rPr>
        <w:t>,</w:t>
      </w:r>
      <w:r w:rsidR="00467F43" w:rsidRPr="00E67BC3">
        <w:rPr>
          <w:noProof/>
          <w:lang w:val="ru-RU"/>
        </w:rPr>
        <w:t xml:space="preserve"> </w:t>
      </w:r>
      <w:r w:rsidR="00467F43">
        <w:rPr>
          <w:noProof/>
          <w:lang w:val="en-US"/>
        </w:rPr>
        <w:t>n</w:t>
      </w:r>
      <w:r w:rsidR="00467F43" w:rsidRPr="00E67BC3">
        <w:rPr>
          <w:noProof/>
          <w:lang w:val="ru-RU"/>
        </w:rPr>
        <w:t>)</w:t>
      </w:r>
    </w:p>
    <w:p w14:paraId="76C9C8F9" w14:textId="38DD4ECC" w:rsidR="00A93E4A" w:rsidRPr="000C7C93" w:rsidRDefault="000A0E07" w:rsidP="00CD483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0C7C93" w:rsidRPr="000C7C93">
        <w:rPr>
          <w:noProof/>
          <w:u w:val="single"/>
        </w:rPr>
        <w:t>Ініціалізація змінних</w:t>
      </w:r>
    </w:p>
    <w:p w14:paraId="31748DE7" w14:textId="39CC862A" w:rsidR="00CD483A" w:rsidRPr="00A93E4A" w:rsidRDefault="00A93E4A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 w:rsidRPr="00A93E4A">
        <w:rPr>
          <w:noProof/>
        </w:rPr>
        <w:t>Обхід матриці по стовпцям</w:t>
      </w:r>
    </w:p>
    <w:p w14:paraId="7E44C1CB" w14:textId="69D87E5C" w:rsidR="000A0E07" w:rsidRDefault="000A0E07" w:rsidP="00CD483A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2ECB9068" w14:textId="77777777" w:rsidR="000A0E07" w:rsidRDefault="000A0E07" w:rsidP="000A0E0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526FA731" w14:textId="77777777" w:rsidR="000A0E07" w:rsidRDefault="000A0E07" w:rsidP="000A0E0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206DF299" w14:textId="77777777" w:rsidR="000A0E07" w:rsidRDefault="000A0E07" w:rsidP="000A0E07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5008B5C" w14:textId="77777777" w:rsidR="000A0E07" w:rsidRPr="00EA7595" w:rsidRDefault="000A0E07" w:rsidP="000A0E07">
      <w:pPr>
        <w:spacing w:line="257" w:lineRule="auto"/>
        <w:rPr>
          <w:b/>
          <w:bCs/>
          <w:noProof/>
        </w:rPr>
      </w:pPr>
    </w:p>
    <w:p w14:paraId="15D71E4D" w14:textId="77777777" w:rsidR="000A0E07" w:rsidRPr="00EA7595" w:rsidRDefault="000A0E07" w:rsidP="001872D7">
      <w:pPr>
        <w:spacing w:line="257" w:lineRule="auto"/>
        <w:rPr>
          <w:b/>
          <w:bCs/>
          <w:noProof/>
        </w:rPr>
      </w:pPr>
    </w:p>
    <w:p w14:paraId="1C0E13C1" w14:textId="2097DB48" w:rsidR="001872D7" w:rsidRDefault="001872D7" w:rsidP="00EA7595">
      <w:pPr>
        <w:spacing w:line="257" w:lineRule="auto"/>
        <w:rPr>
          <w:b/>
          <w:bCs/>
          <w:noProof/>
        </w:rPr>
      </w:pPr>
    </w:p>
    <w:p w14:paraId="7CC42894" w14:textId="0C55A44A" w:rsidR="00B40A5E" w:rsidRDefault="00B40A5E" w:rsidP="00EA7595">
      <w:pPr>
        <w:spacing w:line="257" w:lineRule="auto"/>
        <w:rPr>
          <w:b/>
          <w:bCs/>
          <w:noProof/>
        </w:rPr>
      </w:pPr>
    </w:p>
    <w:p w14:paraId="4C8C5B5C" w14:textId="3F99C644" w:rsidR="00B40A5E" w:rsidRDefault="00B40A5E" w:rsidP="00EA7595">
      <w:pPr>
        <w:spacing w:line="257" w:lineRule="auto"/>
        <w:rPr>
          <w:b/>
          <w:bCs/>
          <w:noProof/>
        </w:rPr>
      </w:pPr>
    </w:p>
    <w:p w14:paraId="0958037C" w14:textId="77777777" w:rsidR="00B40A5E" w:rsidRDefault="00B40A5E" w:rsidP="00EA7595">
      <w:pPr>
        <w:spacing w:line="257" w:lineRule="auto"/>
        <w:rPr>
          <w:b/>
          <w:bCs/>
          <w:noProof/>
        </w:rPr>
      </w:pPr>
    </w:p>
    <w:p w14:paraId="5EF7EB2C" w14:textId="4B7ECF18" w:rsidR="00A93E4A" w:rsidRPr="00644BBC" w:rsidRDefault="00A93E4A" w:rsidP="00A93E4A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6</w:t>
      </w:r>
      <w:r w:rsidRPr="00644BBC">
        <w:rPr>
          <w:b/>
          <w:bCs/>
          <w:noProof/>
          <w:lang w:val="ru-RU"/>
        </w:rPr>
        <w:t>:</w:t>
      </w:r>
    </w:p>
    <w:p w14:paraId="6805D10C" w14:textId="77777777" w:rsidR="00A93E4A" w:rsidRDefault="00A93E4A" w:rsidP="00A93E4A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42319FF0" w14:textId="77777777" w:rsidR="00A93E4A" w:rsidRPr="00912795" w:rsidRDefault="00A93E4A" w:rsidP="00A93E4A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04D18738" w14:textId="77777777" w:rsidR="00A93E4A" w:rsidRPr="00912795" w:rsidRDefault="00A93E4A" w:rsidP="00A93E4A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53D1854" w14:textId="77777777" w:rsidR="00A93E4A" w:rsidRPr="00CB45B2" w:rsidRDefault="00A93E4A" w:rsidP="00A93E4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3DB3611" w14:textId="77777777" w:rsidR="00A93E4A" w:rsidRPr="001872D7" w:rsidRDefault="00A93E4A" w:rsidP="00A93E4A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4BB60537" w14:textId="77777777" w:rsidR="00A93E4A" w:rsidRPr="00CB45B2" w:rsidRDefault="00A93E4A" w:rsidP="00A93E4A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20F2DD0F" w14:textId="77777777" w:rsidR="00A93E4A" w:rsidRDefault="00A93E4A" w:rsidP="00A93E4A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20174644" w14:textId="77777777" w:rsidR="00A93E4A" w:rsidRPr="00A93E4A" w:rsidRDefault="00A93E4A" w:rsidP="00A93E4A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A93E4A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A93E4A">
        <w:rPr>
          <w:noProof/>
          <w:lang w:val="ru-RU"/>
        </w:rPr>
        <w:t>)</w:t>
      </w:r>
    </w:p>
    <w:p w14:paraId="37EF72EC" w14:textId="6F8CBA69" w:rsidR="00A93E4A" w:rsidRPr="009A7E57" w:rsidRDefault="00A93E4A" w:rsidP="00A93E4A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X</w:t>
      </w:r>
      <w:r w:rsidRPr="00A93E4A">
        <w:rPr>
          <w:noProof/>
          <w:lang w:val="ru-RU"/>
        </w:rPr>
        <w:t xml:space="preserve"> </w:t>
      </w:r>
      <w:r w:rsidRPr="00E67BC3">
        <w:rPr>
          <w:noProof/>
          <w:lang w:val="ru-RU"/>
        </w:rPr>
        <w:t>:= 100</w:t>
      </w:r>
      <w:r w:rsidR="000C7C93" w:rsidRPr="000C7C93">
        <w:rPr>
          <w:noProof/>
          <w:lang w:val="ru-RU"/>
        </w:rPr>
        <w:t xml:space="preserve">; </w:t>
      </w:r>
      <w:r w:rsidR="000C7C93" w:rsidRPr="009A7E57">
        <w:rPr>
          <w:noProof/>
          <w:lang w:val="ru-RU"/>
        </w:rPr>
        <w:t xml:space="preserve"> </w:t>
      </w:r>
      <w:r w:rsidR="000C7C93">
        <w:rPr>
          <w:noProof/>
          <w:lang w:val="en-US"/>
        </w:rPr>
        <w:t>i</w:t>
      </w:r>
      <w:r w:rsidR="000C7C93" w:rsidRPr="009A7E57">
        <w:rPr>
          <w:noProof/>
          <w:lang w:val="ru-RU"/>
        </w:rPr>
        <w:t xml:space="preserve"> := 0</w:t>
      </w:r>
    </w:p>
    <w:p w14:paraId="7818A7DD" w14:textId="77777777" w:rsidR="00A93E4A" w:rsidRPr="00A93E4A" w:rsidRDefault="00A93E4A" w:rsidP="00A93E4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A93E4A">
        <w:rPr>
          <w:noProof/>
          <w:u w:val="single"/>
        </w:rPr>
        <w:t>Обхід матриці по стовпцям</w:t>
      </w:r>
    </w:p>
    <w:p w14:paraId="64ECCB35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6B3CAF41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21C4C40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5E7C1BBF" w14:textId="605EA97D" w:rsidR="00A93E4A" w:rsidRDefault="00A93E4A" w:rsidP="00A93E4A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2A98F887" w14:textId="77777777" w:rsidR="00A93E4A" w:rsidRPr="00A93E4A" w:rsidRDefault="00A93E4A" w:rsidP="00A93E4A">
      <w:pPr>
        <w:spacing w:line="257" w:lineRule="auto"/>
        <w:rPr>
          <w:b/>
          <w:bCs/>
          <w:noProof/>
        </w:rPr>
      </w:pPr>
    </w:p>
    <w:p w14:paraId="30A0E4D0" w14:textId="77777777" w:rsidR="000E7C37" w:rsidRDefault="000E7C37" w:rsidP="009E4E47">
      <w:pPr>
        <w:rPr>
          <w:b/>
          <w:bCs/>
          <w:noProof/>
          <w:lang w:val="ru-RU"/>
        </w:rPr>
      </w:pPr>
    </w:p>
    <w:p w14:paraId="114EE655" w14:textId="77777777" w:rsidR="000E7C37" w:rsidRDefault="000E7C37" w:rsidP="009E4E47">
      <w:pPr>
        <w:rPr>
          <w:b/>
          <w:bCs/>
          <w:noProof/>
          <w:lang w:val="ru-RU"/>
        </w:rPr>
      </w:pPr>
    </w:p>
    <w:p w14:paraId="2B0C16FB" w14:textId="77777777" w:rsidR="000E7C37" w:rsidRDefault="000E7C37" w:rsidP="009E4E47">
      <w:pPr>
        <w:rPr>
          <w:b/>
          <w:bCs/>
          <w:noProof/>
          <w:lang w:val="ru-RU"/>
        </w:rPr>
      </w:pPr>
    </w:p>
    <w:p w14:paraId="1C0D6143" w14:textId="77777777" w:rsidR="000E7C37" w:rsidRDefault="000E7C37" w:rsidP="009E4E47">
      <w:pPr>
        <w:rPr>
          <w:b/>
          <w:bCs/>
          <w:noProof/>
          <w:lang w:val="ru-RU"/>
        </w:rPr>
      </w:pPr>
    </w:p>
    <w:p w14:paraId="186FD78A" w14:textId="77777777" w:rsidR="000E7C37" w:rsidRDefault="000E7C37" w:rsidP="009E4E47">
      <w:pPr>
        <w:rPr>
          <w:b/>
          <w:bCs/>
          <w:noProof/>
          <w:lang w:val="ru-RU"/>
        </w:rPr>
      </w:pPr>
    </w:p>
    <w:p w14:paraId="18A7B6A5" w14:textId="77777777" w:rsidR="000E7C37" w:rsidRDefault="000E7C37" w:rsidP="009E4E47">
      <w:pPr>
        <w:rPr>
          <w:b/>
          <w:bCs/>
          <w:noProof/>
          <w:lang w:val="ru-RU"/>
        </w:rPr>
      </w:pPr>
    </w:p>
    <w:p w14:paraId="7CFDB8E5" w14:textId="77777777" w:rsidR="000E7C37" w:rsidRDefault="000E7C37" w:rsidP="009E4E47">
      <w:pPr>
        <w:rPr>
          <w:b/>
          <w:bCs/>
          <w:noProof/>
          <w:lang w:val="ru-RU"/>
        </w:rPr>
      </w:pPr>
    </w:p>
    <w:p w14:paraId="3A3AFDA6" w14:textId="77777777" w:rsidR="000E7C37" w:rsidRDefault="000E7C37" w:rsidP="009E4E47">
      <w:pPr>
        <w:rPr>
          <w:b/>
          <w:bCs/>
          <w:noProof/>
          <w:lang w:val="ru-RU"/>
        </w:rPr>
      </w:pPr>
    </w:p>
    <w:p w14:paraId="1AE9A3B1" w14:textId="77777777" w:rsidR="000E7C37" w:rsidRDefault="000E7C37" w:rsidP="009E4E47">
      <w:pPr>
        <w:rPr>
          <w:b/>
          <w:bCs/>
          <w:noProof/>
          <w:lang w:val="ru-RU"/>
        </w:rPr>
      </w:pPr>
    </w:p>
    <w:p w14:paraId="08A51D14" w14:textId="77777777" w:rsidR="000E7C37" w:rsidRDefault="000E7C37" w:rsidP="009E4E47">
      <w:pPr>
        <w:rPr>
          <w:b/>
          <w:bCs/>
          <w:noProof/>
          <w:lang w:val="ru-RU"/>
        </w:rPr>
      </w:pPr>
    </w:p>
    <w:p w14:paraId="17305B61" w14:textId="77777777" w:rsidR="000E7C37" w:rsidRDefault="000E7C37" w:rsidP="009E4E47">
      <w:pPr>
        <w:rPr>
          <w:b/>
          <w:bCs/>
          <w:noProof/>
          <w:lang w:val="ru-RU"/>
        </w:rPr>
      </w:pPr>
    </w:p>
    <w:p w14:paraId="4E51C3AD" w14:textId="77777777" w:rsidR="000E7C37" w:rsidRDefault="000E7C37" w:rsidP="009E4E47">
      <w:pPr>
        <w:rPr>
          <w:b/>
          <w:bCs/>
          <w:noProof/>
          <w:lang w:val="ru-RU"/>
        </w:rPr>
      </w:pPr>
    </w:p>
    <w:p w14:paraId="10CA661F" w14:textId="77777777" w:rsidR="000E7C37" w:rsidRDefault="000E7C37" w:rsidP="009E4E47">
      <w:pPr>
        <w:rPr>
          <w:b/>
          <w:bCs/>
          <w:noProof/>
          <w:lang w:val="ru-RU"/>
        </w:rPr>
      </w:pPr>
    </w:p>
    <w:p w14:paraId="3CE5EDFE" w14:textId="77777777" w:rsidR="000E7C37" w:rsidRDefault="000E7C37" w:rsidP="009E4E47">
      <w:pPr>
        <w:rPr>
          <w:b/>
          <w:bCs/>
          <w:noProof/>
          <w:lang w:val="ru-RU"/>
        </w:rPr>
      </w:pPr>
    </w:p>
    <w:p w14:paraId="6DA9EE44" w14:textId="77777777" w:rsidR="000E7C37" w:rsidRDefault="000E7C37" w:rsidP="009E4E47">
      <w:pPr>
        <w:rPr>
          <w:b/>
          <w:bCs/>
          <w:noProof/>
          <w:lang w:val="ru-RU"/>
        </w:rPr>
      </w:pPr>
    </w:p>
    <w:p w14:paraId="03EF4EB1" w14:textId="77777777" w:rsidR="000E7C37" w:rsidRDefault="000E7C37" w:rsidP="009E4E47">
      <w:pPr>
        <w:rPr>
          <w:b/>
          <w:bCs/>
          <w:noProof/>
          <w:lang w:val="ru-RU"/>
        </w:rPr>
      </w:pPr>
    </w:p>
    <w:p w14:paraId="3FCDBD4D" w14:textId="77777777" w:rsidR="000E7C37" w:rsidRDefault="000E7C37" w:rsidP="009E4E47">
      <w:pPr>
        <w:rPr>
          <w:b/>
          <w:bCs/>
          <w:noProof/>
          <w:lang w:val="ru-RU"/>
        </w:rPr>
      </w:pPr>
    </w:p>
    <w:p w14:paraId="133F288E" w14:textId="77777777" w:rsidR="000E7C37" w:rsidRDefault="000E7C37" w:rsidP="009E4E47">
      <w:pPr>
        <w:rPr>
          <w:b/>
          <w:bCs/>
          <w:noProof/>
          <w:lang w:val="ru-RU"/>
        </w:rPr>
      </w:pPr>
    </w:p>
    <w:p w14:paraId="03E94C37" w14:textId="79038814" w:rsidR="009E4E47" w:rsidRPr="00644BBC" w:rsidRDefault="009E4E47" w:rsidP="009E4E4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A93E4A">
        <w:rPr>
          <w:b/>
          <w:bCs/>
          <w:noProof/>
          <w:lang w:val="ru-RU"/>
        </w:rPr>
        <w:t>7</w:t>
      </w:r>
      <w:r w:rsidRPr="00644BBC">
        <w:rPr>
          <w:b/>
          <w:bCs/>
          <w:noProof/>
          <w:lang w:val="ru-RU"/>
        </w:rPr>
        <w:t>:</w:t>
      </w:r>
    </w:p>
    <w:p w14:paraId="281D91E1" w14:textId="77777777" w:rsidR="009E4E47" w:rsidRDefault="009E4E47" w:rsidP="009E4E4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11722B8C" w14:textId="77777777" w:rsidR="009E4E47" w:rsidRPr="00912795" w:rsidRDefault="009E4E47" w:rsidP="009E4E4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63FD6649" w14:textId="77777777" w:rsidR="009E4E47" w:rsidRPr="00912795" w:rsidRDefault="009E4E47" w:rsidP="009E4E4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B49E2DA" w14:textId="77777777" w:rsidR="009E4E47" w:rsidRPr="00CB45B2" w:rsidRDefault="009E4E47" w:rsidP="009E4E4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C9080FD" w14:textId="77777777" w:rsidR="009E4E47" w:rsidRPr="001872D7" w:rsidRDefault="009E4E47" w:rsidP="009E4E4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EB141CD" w14:textId="77777777" w:rsidR="009E4E47" w:rsidRPr="00CB45B2" w:rsidRDefault="009E4E47" w:rsidP="009E4E4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13631C9" w14:textId="77777777" w:rsidR="009E4E47" w:rsidRDefault="009E4E47" w:rsidP="009E4E4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720BD78" w14:textId="7B129F67" w:rsidR="009E4E47" w:rsidRDefault="009E4E47" w:rsidP="009E4E4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147A34F2" w14:textId="35B6AB44" w:rsidR="00904374" w:rsidRPr="0075084B" w:rsidRDefault="00904374" w:rsidP="009E4E47">
      <w:pPr>
        <w:spacing w:after="40"/>
        <w:rPr>
          <w:noProof/>
          <w:u w:val="single"/>
          <w:lang w:val="ru-RU"/>
        </w:rPr>
      </w:pPr>
      <w:r w:rsidRPr="00E67BC3">
        <w:rPr>
          <w:noProof/>
          <w:lang w:val="ru-RU"/>
        </w:rPr>
        <w:t xml:space="preserve">      </w:t>
      </w:r>
      <w:r>
        <w:rPr>
          <w:noProof/>
          <w:lang w:val="en-US"/>
        </w:rPr>
        <w:t>X</w:t>
      </w:r>
      <w:r w:rsidRPr="00E67BC3">
        <w:rPr>
          <w:noProof/>
          <w:lang w:val="ru-RU"/>
        </w:rPr>
        <w:t xml:space="preserve"> := 100</w:t>
      </w:r>
      <w:r w:rsidR="0075084B" w:rsidRPr="0075084B">
        <w:rPr>
          <w:noProof/>
          <w:lang w:val="ru-RU"/>
        </w:rPr>
        <w:t xml:space="preserve">;  </w:t>
      </w:r>
      <w:r w:rsidR="0075084B">
        <w:rPr>
          <w:noProof/>
          <w:lang w:val="en-US"/>
        </w:rPr>
        <w:t>i</w:t>
      </w:r>
      <w:r w:rsidR="0075084B" w:rsidRPr="0075084B">
        <w:rPr>
          <w:noProof/>
          <w:lang w:val="ru-RU"/>
        </w:rPr>
        <w:t xml:space="preserve"> := 0</w:t>
      </w:r>
    </w:p>
    <w:p w14:paraId="0E116915" w14:textId="4A184B97" w:rsidR="009E4E47" w:rsidRDefault="009E4E47" w:rsidP="009E4E4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="00057EDE" w:rsidRPr="000102F1">
        <w:rPr>
          <w:b/>
          <w:bCs/>
          <w:noProof/>
          <w:lang w:val="ru-RU"/>
        </w:rPr>
        <w:t xml:space="preserve">для </w:t>
      </w:r>
      <w:r w:rsidR="0075084B">
        <w:rPr>
          <w:noProof/>
          <w:lang w:val="en-US"/>
        </w:rPr>
        <w:t>j</w:t>
      </w:r>
      <w:r w:rsidR="00057EDE" w:rsidRPr="000102F1">
        <w:rPr>
          <w:noProof/>
          <w:lang w:val="ru-RU"/>
        </w:rPr>
        <w:t xml:space="preserve"> </w:t>
      </w:r>
      <w:r w:rsidR="00057EDE" w:rsidRPr="000102F1">
        <w:rPr>
          <w:b/>
          <w:bCs/>
          <w:noProof/>
          <w:lang w:val="ru-RU"/>
        </w:rPr>
        <w:t xml:space="preserve">від </w:t>
      </w:r>
      <w:r w:rsidR="00057EDE" w:rsidRPr="000102F1">
        <w:rPr>
          <w:noProof/>
          <w:lang w:val="ru-RU"/>
        </w:rPr>
        <w:t xml:space="preserve">0 </w:t>
      </w:r>
      <w:r w:rsidR="00057EDE" w:rsidRPr="000102F1">
        <w:rPr>
          <w:b/>
          <w:bCs/>
          <w:noProof/>
          <w:lang w:val="ru-RU"/>
        </w:rPr>
        <w:t xml:space="preserve">до </w:t>
      </w:r>
      <w:r w:rsidR="00057EDE">
        <w:rPr>
          <w:noProof/>
          <w:lang w:val="en-US"/>
        </w:rPr>
        <w:t>n</w:t>
      </w:r>
      <w:r w:rsidR="00057EDE" w:rsidRPr="000102F1">
        <w:rPr>
          <w:noProof/>
          <w:lang w:val="ru-RU"/>
        </w:rPr>
        <w:t xml:space="preserve"> </w:t>
      </w:r>
      <w:r w:rsidR="00057EDE" w:rsidRPr="000102F1">
        <w:rPr>
          <w:b/>
          <w:bCs/>
          <w:noProof/>
          <w:lang w:val="ru-RU"/>
        </w:rPr>
        <w:t xml:space="preserve">з кроком </w:t>
      </w:r>
      <w:r w:rsidR="00057EDE" w:rsidRPr="000102F1">
        <w:rPr>
          <w:noProof/>
          <w:lang w:val="ru-RU"/>
        </w:rPr>
        <w:t>1</w:t>
      </w:r>
    </w:p>
    <w:p w14:paraId="29653F25" w14:textId="77777777" w:rsidR="003B1A62" w:rsidRDefault="0075084B" w:rsidP="009E4E47">
      <w:pPr>
        <w:spacing w:after="40"/>
        <w:rPr>
          <w:noProof/>
          <w:lang w:val="en-US"/>
        </w:rPr>
      </w:pPr>
      <w:r w:rsidRPr="009A7E57">
        <w:rPr>
          <w:noProof/>
          <w:lang w:val="ru-RU"/>
        </w:rPr>
        <w:t xml:space="preserve">         </w:t>
      </w:r>
      <w:r w:rsidR="003B1A62">
        <w:rPr>
          <w:b/>
          <w:bCs/>
          <w:noProof/>
        </w:rPr>
        <w:t xml:space="preserve">якщо  </w:t>
      </w:r>
      <w:r w:rsidR="003B1A62">
        <w:rPr>
          <w:noProof/>
          <w:lang w:val="en-US"/>
        </w:rPr>
        <w:t>i == 0  | |  i == -1</w:t>
      </w:r>
    </w:p>
    <w:p w14:paraId="12CE5AD6" w14:textId="77777777" w:rsidR="003B1A62" w:rsidRDefault="003B1A62" w:rsidP="009E4E47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04D575B6" w14:textId="0BDC294F" w:rsidR="003B1A62" w:rsidRDefault="003B1A62" w:rsidP="009E4E47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18296BCE" w14:textId="7BC27A4B" w:rsidR="003B1A62" w:rsidRDefault="003B1A62" w:rsidP="009E4E4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6EDA7D50" w14:textId="3AB5D3CA" w:rsidR="003B1A62" w:rsidRPr="009A7E57" w:rsidRDefault="003B1A62" w:rsidP="009E4E47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6C8AD0DC" w14:textId="50D57FC9" w:rsidR="003B1A62" w:rsidRDefault="000E7C37" w:rsidP="009E4E47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306ED779" w14:textId="054059C1" w:rsidR="000E7C37" w:rsidRPr="009A7E57" w:rsidRDefault="000E7C37" w:rsidP="009E4E47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9A7E57">
        <w:rPr>
          <w:noProof/>
          <w:lang w:val="ru-RU"/>
        </w:rPr>
        <w:t>_1 := -1</w:t>
      </w:r>
    </w:p>
    <w:p w14:paraId="2118BF8B" w14:textId="40228B62" w:rsidR="0075084B" w:rsidRPr="009A7E57" w:rsidRDefault="003B1A62" w:rsidP="009E4E47">
      <w:pPr>
        <w:spacing w:after="40"/>
        <w:rPr>
          <w:noProof/>
          <w:lang w:val="ru-RU"/>
        </w:rPr>
      </w:pPr>
      <w:r w:rsidRPr="009A7E5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9A7E57">
        <w:rPr>
          <w:noProof/>
          <w:lang w:val="ru-RU"/>
        </w:rPr>
        <w:t xml:space="preserve"> </w:t>
      </w:r>
    </w:p>
    <w:p w14:paraId="74792BB3" w14:textId="50899B51" w:rsidR="00057EDE" w:rsidRPr="00057EDE" w:rsidRDefault="00057EDE" w:rsidP="009E4E47">
      <w:pPr>
        <w:spacing w:after="40"/>
        <w:rPr>
          <w:noProof/>
          <w:lang w:val="ru-RU"/>
        </w:rPr>
      </w:pPr>
      <w:r w:rsidRPr="009A7E5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 w:rsidR="0075084B"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CF8FEDA" w14:textId="6ABDD164" w:rsidR="009E4E47" w:rsidRPr="00057EDE" w:rsidRDefault="009E4E47" w:rsidP="009E4E47">
      <w:pPr>
        <w:spacing w:after="40"/>
        <w:rPr>
          <w:noProof/>
          <w:u w:val="single"/>
        </w:rPr>
      </w:pPr>
      <w:r>
        <w:rPr>
          <w:noProof/>
        </w:rPr>
        <w:t xml:space="preserve">            </w:t>
      </w:r>
      <w:r w:rsidRPr="00057EDE">
        <w:rPr>
          <w:noProof/>
          <w:u w:val="single"/>
        </w:rPr>
        <w:t>Знаходження Х та його індексів</w:t>
      </w:r>
    </w:p>
    <w:p w14:paraId="0F16E3B0" w14:textId="1243C7BB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4D521E8F" w14:textId="6C04BFD7" w:rsidR="009E4E47" w:rsidRPr="00057EDE" w:rsidRDefault="009E4E47" w:rsidP="009E4E47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0755E231" w14:textId="77777777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04D321FC" w14:textId="77777777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2CB6C28" w14:textId="77777777" w:rsidR="009E4E47" w:rsidRDefault="009E4E47" w:rsidP="003671AA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4101096E" w14:textId="13192947" w:rsidR="009E4E47" w:rsidRDefault="009E4E47" w:rsidP="003671AA">
      <w:pPr>
        <w:spacing w:line="257" w:lineRule="auto"/>
        <w:rPr>
          <w:b/>
          <w:bCs/>
          <w:noProof/>
        </w:rPr>
      </w:pPr>
    </w:p>
    <w:p w14:paraId="47513B72" w14:textId="1262562A" w:rsidR="003671AA" w:rsidRDefault="003671AA" w:rsidP="003671AA">
      <w:pPr>
        <w:spacing w:line="257" w:lineRule="auto"/>
        <w:rPr>
          <w:b/>
          <w:bCs/>
          <w:noProof/>
        </w:rPr>
      </w:pPr>
    </w:p>
    <w:p w14:paraId="61904340" w14:textId="7670DEB7" w:rsidR="003671AA" w:rsidRDefault="003671AA" w:rsidP="003671AA">
      <w:pPr>
        <w:spacing w:line="257" w:lineRule="auto"/>
        <w:rPr>
          <w:b/>
          <w:bCs/>
          <w:noProof/>
        </w:rPr>
      </w:pPr>
    </w:p>
    <w:p w14:paraId="631D04F8" w14:textId="77777777" w:rsidR="003671AA" w:rsidRPr="00EA7595" w:rsidRDefault="003671AA" w:rsidP="003671AA">
      <w:pPr>
        <w:spacing w:line="257" w:lineRule="auto"/>
        <w:rPr>
          <w:b/>
          <w:bCs/>
          <w:noProof/>
        </w:rPr>
      </w:pPr>
    </w:p>
    <w:p w14:paraId="14CF285F" w14:textId="77777777" w:rsidR="000E7C37" w:rsidRDefault="000E7C37" w:rsidP="00EB2079">
      <w:pPr>
        <w:rPr>
          <w:b/>
          <w:bCs/>
          <w:noProof/>
          <w:lang w:val="ru-RU"/>
        </w:rPr>
      </w:pPr>
    </w:p>
    <w:p w14:paraId="14CBDDC1" w14:textId="77777777" w:rsidR="000E7C37" w:rsidRDefault="000E7C37" w:rsidP="00EB2079">
      <w:pPr>
        <w:rPr>
          <w:b/>
          <w:bCs/>
          <w:noProof/>
          <w:lang w:val="ru-RU"/>
        </w:rPr>
      </w:pPr>
    </w:p>
    <w:p w14:paraId="622C6279" w14:textId="77777777" w:rsidR="000E7C37" w:rsidRDefault="000E7C37" w:rsidP="00EB2079">
      <w:pPr>
        <w:rPr>
          <w:b/>
          <w:bCs/>
          <w:noProof/>
          <w:lang w:val="ru-RU"/>
        </w:rPr>
      </w:pPr>
    </w:p>
    <w:p w14:paraId="05ED0445" w14:textId="77777777" w:rsidR="000E7C37" w:rsidRDefault="000E7C37" w:rsidP="00EB2079">
      <w:pPr>
        <w:rPr>
          <w:b/>
          <w:bCs/>
          <w:noProof/>
          <w:lang w:val="ru-RU"/>
        </w:rPr>
      </w:pPr>
    </w:p>
    <w:p w14:paraId="7A7EC964" w14:textId="77777777" w:rsidR="000E7C37" w:rsidRDefault="000E7C37" w:rsidP="00EB2079">
      <w:pPr>
        <w:rPr>
          <w:b/>
          <w:bCs/>
          <w:noProof/>
          <w:lang w:val="ru-RU"/>
        </w:rPr>
      </w:pPr>
    </w:p>
    <w:p w14:paraId="5C2B7E90" w14:textId="77777777" w:rsidR="000E7C37" w:rsidRDefault="000E7C37" w:rsidP="00EB2079">
      <w:pPr>
        <w:rPr>
          <w:b/>
          <w:bCs/>
          <w:noProof/>
          <w:lang w:val="ru-RU"/>
        </w:rPr>
      </w:pPr>
    </w:p>
    <w:p w14:paraId="0BF817ED" w14:textId="6D010BB8" w:rsidR="00EB2079" w:rsidRPr="00644BBC" w:rsidRDefault="00EB2079" w:rsidP="00EB2079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A93E4A">
        <w:rPr>
          <w:b/>
          <w:bCs/>
          <w:noProof/>
        </w:rPr>
        <w:t>8</w:t>
      </w:r>
      <w:r w:rsidRPr="00644BBC">
        <w:rPr>
          <w:b/>
          <w:bCs/>
          <w:noProof/>
          <w:lang w:val="ru-RU"/>
        </w:rPr>
        <w:t>:</w:t>
      </w:r>
    </w:p>
    <w:p w14:paraId="47BA91E6" w14:textId="77777777" w:rsidR="00EB2079" w:rsidRDefault="00EB2079" w:rsidP="00EB2079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5B7C043D" w14:textId="77777777" w:rsidR="00EB2079" w:rsidRPr="00912795" w:rsidRDefault="00EB2079" w:rsidP="00EB2079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3FBB7047" w14:textId="77777777" w:rsidR="00EB2079" w:rsidRPr="00912795" w:rsidRDefault="00EB2079" w:rsidP="00EB2079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4CF1EA6" w14:textId="77777777" w:rsidR="00EB2079" w:rsidRPr="00CB45B2" w:rsidRDefault="00EB2079" w:rsidP="00EB2079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8D78B63" w14:textId="77777777" w:rsidR="00EB2079" w:rsidRPr="001872D7" w:rsidRDefault="00EB2079" w:rsidP="00EB2079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00B40F0" w14:textId="77777777" w:rsidR="00EB2079" w:rsidRPr="00CB45B2" w:rsidRDefault="00EB2079" w:rsidP="00EB2079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AC70736" w14:textId="77777777" w:rsidR="00EB2079" w:rsidRDefault="00EB2079" w:rsidP="00EB2079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06C7C29" w14:textId="6B548CE9" w:rsidR="00EB2079" w:rsidRDefault="00EB2079" w:rsidP="00EB2079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7B6B9165" w14:textId="77777777" w:rsidR="000E7C37" w:rsidRPr="0075084B" w:rsidRDefault="003671AA" w:rsidP="000E7C37">
      <w:pPr>
        <w:spacing w:after="40"/>
        <w:rPr>
          <w:noProof/>
          <w:u w:val="single"/>
          <w:lang w:val="ru-RU"/>
        </w:rPr>
      </w:pPr>
      <w:r w:rsidRPr="00E67BC3">
        <w:rPr>
          <w:noProof/>
          <w:lang w:val="ru-RU"/>
        </w:rPr>
        <w:t xml:space="preserve">      </w:t>
      </w:r>
      <w:r w:rsidR="000E7C37">
        <w:rPr>
          <w:noProof/>
          <w:lang w:val="en-US"/>
        </w:rPr>
        <w:t>X</w:t>
      </w:r>
      <w:r w:rsidR="000E7C37" w:rsidRPr="00E67BC3">
        <w:rPr>
          <w:noProof/>
          <w:lang w:val="ru-RU"/>
        </w:rPr>
        <w:t xml:space="preserve"> := 100</w:t>
      </w:r>
      <w:r w:rsidR="000E7C37" w:rsidRPr="0075084B">
        <w:rPr>
          <w:noProof/>
          <w:lang w:val="ru-RU"/>
        </w:rPr>
        <w:t xml:space="preserve">;  </w:t>
      </w:r>
      <w:r w:rsidR="000E7C37">
        <w:rPr>
          <w:noProof/>
          <w:lang w:val="en-US"/>
        </w:rPr>
        <w:t>i</w:t>
      </w:r>
      <w:r w:rsidR="000E7C37" w:rsidRPr="0075084B">
        <w:rPr>
          <w:noProof/>
          <w:lang w:val="ru-RU"/>
        </w:rPr>
        <w:t xml:space="preserve"> := 0</w:t>
      </w:r>
    </w:p>
    <w:p w14:paraId="68B5D224" w14:textId="77777777" w:rsidR="000E7C37" w:rsidRDefault="000E7C37" w:rsidP="000E7C3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24B920F" w14:textId="77777777" w:rsidR="000E7C37" w:rsidRDefault="000E7C37" w:rsidP="000E7C37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482F2144" w14:textId="77777777" w:rsidR="000E7C37" w:rsidRDefault="000E7C37" w:rsidP="000E7C37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531C030C" w14:textId="77777777" w:rsidR="000E7C37" w:rsidRDefault="000E7C37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74ADB8ED" w14:textId="77777777" w:rsidR="000E7C37" w:rsidRDefault="000E7C37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479C4692" w14:textId="77777777" w:rsidR="000E7C37" w:rsidRPr="000E7C37" w:rsidRDefault="000E7C37" w:rsidP="000E7C37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514C2D39" w14:textId="77777777" w:rsidR="000E7C37" w:rsidRDefault="000E7C37" w:rsidP="000E7C37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726FC9E8" w14:textId="77777777" w:rsidR="000E7C37" w:rsidRPr="000E7C37" w:rsidRDefault="000E7C37" w:rsidP="000E7C37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45A1C031" w14:textId="77777777" w:rsidR="000E7C37" w:rsidRPr="000E7C37" w:rsidRDefault="000E7C37" w:rsidP="000E7C37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6956FBD4" w14:textId="77777777" w:rsidR="000E7C37" w:rsidRPr="00057EDE" w:rsidRDefault="000E7C37" w:rsidP="000E7C37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CC4DC8A" w14:textId="4907E0A9" w:rsidR="00EB2079" w:rsidRDefault="00EB2079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3E10DF49" w14:textId="0C6EE3DF" w:rsidR="00EB2079" w:rsidRDefault="00EB2079" w:rsidP="00EB2079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1528A467" w14:textId="6DE89AA7" w:rsidR="00EB2079" w:rsidRDefault="00EB2079" w:rsidP="00EB2079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0F81D7D5" w14:textId="2BF198F8" w:rsidR="00EB2079" w:rsidRDefault="00EB2079" w:rsidP="00EB2079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6E861EC8" w14:textId="7A2147E9" w:rsidR="00EB2079" w:rsidRDefault="00EB2079" w:rsidP="00EB2079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69D0B3D2" w14:textId="4E429BC5" w:rsidR="00EB2079" w:rsidRDefault="00EB2079" w:rsidP="00EB2079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6C5EAF61" w14:textId="752E3C6E" w:rsidR="000E7C37" w:rsidRPr="000E7C37" w:rsidRDefault="000E7C37" w:rsidP="00EB2079">
      <w:pPr>
        <w:spacing w:after="40"/>
        <w:rPr>
          <w:noProof/>
          <w:lang w:val="ru-RU"/>
        </w:rPr>
      </w:pPr>
      <w:r w:rsidRPr="009A7E57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9A7E57">
        <w:rPr>
          <w:noProof/>
          <w:lang w:val="ru-RU"/>
        </w:rPr>
        <w:t>_1</w:t>
      </w:r>
    </w:p>
    <w:p w14:paraId="474D6BF4" w14:textId="77777777" w:rsidR="00EB2079" w:rsidRDefault="00EB2079" w:rsidP="00EB2079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003356F9" w14:textId="77777777" w:rsidR="00EB2079" w:rsidRPr="00057EDE" w:rsidRDefault="00EB2079" w:rsidP="00EB2079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4C9C2E14" w14:textId="77777777" w:rsidR="00EB2079" w:rsidRPr="00EB2079" w:rsidRDefault="00EB2079" w:rsidP="00EB2079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EB2079">
        <w:rPr>
          <w:noProof/>
          <w:u w:val="single"/>
        </w:rPr>
        <w:t>Обмін значення Х з елементов першого рядка</w:t>
      </w:r>
    </w:p>
    <w:p w14:paraId="1EA081C5" w14:textId="77777777" w:rsidR="00EB2079" w:rsidRDefault="00EB2079" w:rsidP="00EB2079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0CE31EB5" w14:textId="27ECB176" w:rsidR="00EB2079" w:rsidRPr="00EA7595" w:rsidRDefault="00EB2079" w:rsidP="00EB2079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142ACC12" w14:textId="77777777" w:rsidR="00B15E8B" w:rsidRDefault="00B15E8B" w:rsidP="00D24BC2">
      <w:pPr>
        <w:rPr>
          <w:b/>
          <w:bCs/>
          <w:noProof/>
          <w:lang w:val="ru-RU"/>
        </w:rPr>
      </w:pPr>
    </w:p>
    <w:p w14:paraId="5C21F810" w14:textId="77777777" w:rsidR="00B15E8B" w:rsidRDefault="00B15E8B" w:rsidP="00D24BC2">
      <w:pPr>
        <w:rPr>
          <w:b/>
          <w:bCs/>
          <w:noProof/>
          <w:lang w:val="ru-RU"/>
        </w:rPr>
      </w:pPr>
    </w:p>
    <w:p w14:paraId="26998A29" w14:textId="77777777" w:rsidR="00B15E8B" w:rsidRDefault="00B15E8B" w:rsidP="00D24BC2">
      <w:pPr>
        <w:rPr>
          <w:b/>
          <w:bCs/>
          <w:noProof/>
          <w:lang w:val="ru-RU"/>
        </w:rPr>
      </w:pPr>
    </w:p>
    <w:p w14:paraId="5E86A842" w14:textId="77777777" w:rsidR="00B15E8B" w:rsidRDefault="00B15E8B" w:rsidP="00D24BC2">
      <w:pPr>
        <w:rPr>
          <w:b/>
          <w:bCs/>
          <w:noProof/>
          <w:lang w:val="ru-RU"/>
        </w:rPr>
      </w:pPr>
    </w:p>
    <w:p w14:paraId="4CEB2CD6" w14:textId="77777777" w:rsidR="00B15E8B" w:rsidRDefault="00B15E8B" w:rsidP="00D24BC2">
      <w:pPr>
        <w:rPr>
          <w:b/>
          <w:bCs/>
          <w:noProof/>
          <w:lang w:val="ru-RU"/>
        </w:rPr>
      </w:pPr>
    </w:p>
    <w:p w14:paraId="75F6F527" w14:textId="77777777" w:rsidR="00B15E8B" w:rsidRDefault="00B15E8B" w:rsidP="00D24BC2">
      <w:pPr>
        <w:rPr>
          <w:b/>
          <w:bCs/>
          <w:noProof/>
          <w:lang w:val="ru-RU"/>
        </w:rPr>
      </w:pPr>
    </w:p>
    <w:p w14:paraId="2598C166" w14:textId="76022EEA" w:rsidR="00D24BC2" w:rsidRPr="00644BBC" w:rsidRDefault="00D24BC2" w:rsidP="00D24BC2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B15E8B" w:rsidRPr="00E67BC3">
        <w:rPr>
          <w:b/>
          <w:bCs/>
          <w:noProof/>
          <w:lang w:val="ru-RU"/>
        </w:rPr>
        <w:t>9</w:t>
      </w:r>
      <w:r w:rsidRPr="00644BBC">
        <w:rPr>
          <w:b/>
          <w:bCs/>
          <w:noProof/>
          <w:lang w:val="ru-RU"/>
        </w:rPr>
        <w:t>:</w:t>
      </w:r>
    </w:p>
    <w:p w14:paraId="70403600" w14:textId="77777777" w:rsidR="00D24BC2" w:rsidRDefault="00D24BC2" w:rsidP="00D24BC2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6A6496EF" w14:textId="77777777" w:rsidR="00D24BC2" w:rsidRPr="00912795" w:rsidRDefault="00D24BC2" w:rsidP="00D24BC2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2FFF2F42" w14:textId="77777777" w:rsidR="00D24BC2" w:rsidRPr="00912795" w:rsidRDefault="00D24BC2" w:rsidP="00D24BC2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C4C80C" w14:textId="77777777" w:rsidR="00D24BC2" w:rsidRPr="00CB45B2" w:rsidRDefault="00D24BC2" w:rsidP="00D24BC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73B62BA" w14:textId="77777777" w:rsidR="00D24BC2" w:rsidRPr="001872D7" w:rsidRDefault="00D24BC2" w:rsidP="00D24BC2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C4768D7" w14:textId="77777777" w:rsidR="00D24BC2" w:rsidRPr="00CB45B2" w:rsidRDefault="00D24BC2" w:rsidP="00D24BC2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1A8DCFE8" w14:textId="77777777" w:rsidR="00D24BC2" w:rsidRDefault="00D24BC2" w:rsidP="00D24BC2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4D6DBBEA" w14:textId="4CCEB60D" w:rsidR="00D24BC2" w:rsidRDefault="00D24BC2" w:rsidP="00D24BC2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7869DDA2" w14:textId="77777777" w:rsidR="00837DBD" w:rsidRPr="0075084B" w:rsidRDefault="00B15E8B" w:rsidP="00837DBD">
      <w:pPr>
        <w:spacing w:after="40"/>
        <w:rPr>
          <w:noProof/>
          <w:u w:val="single"/>
          <w:lang w:val="ru-RU"/>
        </w:rPr>
      </w:pPr>
      <w:r w:rsidRPr="00B15E8B">
        <w:rPr>
          <w:noProof/>
          <w:lang w:val="ru-RU"/>
        </w:rPr>
        <w:t xml:space="preserve">      </w:t>
      </w:r>
      <w:r w:rsidR="00837DBD">
        <w:rPr>
          <w:noProof/>
          <w:lang w:val="en-US"/>
        </w:rPr>
        <w:t>X</w:t>
      </w:r>
      <w:r w:rsidR="00837DBD" w:rsidRPr="00E67BC3">
        <w:rPr>
          <w:noProof/>
          <w:lang w:val="ru-RU"/>
        </w:rPr>
        <w:t xml:space="preserve"> := 100</w:t>
      </w:r>
      <w:r w:rsidR="00837DBD" w:rsidRPr="0075084B">
        <w:rPr>
          <w:noProof/>
          <w:lang w:val="ru-RU"/>
        </w:rPr>
        <w:t xml:space="preserve">;  </w:t>
      </w:r>
      <w:r w:rsidR="00837DBD">
        <w:rPr>
          <w:noProof/>
          <w:lang w:val="en-US"/>
        </w:rPr>
        <w:t>i</w:t>
      </w:r>
      <w:r w:rsidR="00837DBD" w:rsidRPr="0075084B">
        <w:rPr>
          <w:noProof/>
          <w:lang w:val="ru-RU"/>
        </w:rPr>
        <w:t xml:space="preserve"> := 0</w:t>
      </w:r>
    </w:p>
    <w:p w14:paraId="1068832B" w14:textId="77777777" w:rsidR="00837DBD" w:rsidRDefault="00837DBD" w:rsidP="00837DBD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47CD114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136DB88C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734D82E3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7FA328DC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31637D6E" w14:textId="77777777" w:rsidR="00837DBD" w:rsidRPr="000E7C37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50CFA207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4887C1CE" w14:textId="77777777" w:rsidR="00837DBD" w:rsidRPr="000E7C37" w:rsidRDefault="00837DBD" w:rsidP="00837DBD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1B22DED2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23CACFBE" w14:textId="77777777" w:rsidR="00837DBD" w:rsidRPr="00057EDE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690815E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60BFC8B7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883FEF4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3AD8B4C0" w14:textId="77777777" w:rsidR="00837DBD" w:rsidRDefault="00837DBD" w:rsidP="00837DBD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269B08FC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24B48038" w14:textId="77777777" w:rsidR="00837DBD" w:rsidRDefault="00837DBD" w:rsidP="00837DBD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3BA7A190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837DBD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837DBD">
        <w:rPr>
          <w:noProof/>
          <w:lang w:val="ru-RU"/>
        </w:rPr>
        <w:t>_1</w:t>
      </w:r>
    </w:p>
    <w:p w14:paraId="28EDD426" w14:textId="77777777" w:rsidR="00837DBD" w:rsidRDefault="00837DBD" w:rsidP="00837DBD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46F0908B" w14:textId="77777777" w:rsidR="00837DBD" w:rsidRPr="00057EDE" w:rsidRDefault="00837DBD" w:rsidP="00837DBD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5D7B71F7" w14:textId="15E5FD10" w:rsidR="00D24BC2" w:rsidRPr="00837DBD" w:rsidRDefault="00D24BC2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</w:t>
      </w:r>
      <w:r w:rsidR="00E53AF4">
        <w:rPr>
          <w:noProof/>
          <w:lang w:val="en-US"/>
        </w:rPr>
        <w:t>temp</w:t>
      </w:r>
      <w:r w:rsidR="00E53AF4" w:rsidRPr="00E53AF4">
        <w:rPr>
          <w:noProof/>
        </w:rPr>
        <w:t xml:space="preserve"> := </w:t>
      </w:r>
      <w:r w:rsidR="00E53AF4">
        <w:rPr>
          <w:noProof/>
          <w:lang w:val="en-US"/>
        </w:rPr>
        <w:t>A</w:t>
      </w:r>
      <w:r w:rsidR="00E53AF4" w:rsidRPr="00E53AF4">
        <w:rPr>
          <w:noProof/>
        </w:rPr>
        <w:t>[0][</w:t>
      </w:r>
      <w:r w:rsidR="00E53AF4">
        <w:rPr>
          <w:noProof/>
          <w:lang w:val="en-US"/>
        </w:rPr>
        <w:t>last</w:t>
      </w:r>
      <w:r w:rsidR="00E53AF4" w:rsidRPr="00E53AF4">
        <w:rPr>
          <w:noProof/>
        </w:rPr>
        <w:t>_</w:t>
      </w:r>
      <w:r w:rsidR="00E53AF4">
        <w:rPr>
          <w:noProof/>
          <w:lang w:val="en-US"/>
        </w:rPr>
        <w:t>min</w:t>
      </w:r>
      <w:r w:rsidR="00E53AF4" w:rsidRPr="00837DBD">
        <w:rPr>
          <w:noProof/>
          <w:lang w:val="en-US"/>
        </w:rPr>
        <w:t>_</w:t>
      </w:r>
      <w:r w:rsidR="00E53AF4">
        <w:rPr>
          <w:noProof/>
          <w:lang w:val="en-US"/>
        </w:rPr>
        <w:t>N</w:t>
      </w:r>
      <w:r w:rsidR="00E53AF4" w:rsidRPr="00837DBD">
        <w:rPr>
          <w:noProof/>
          <w:lang w:val="en-US"/>
        </w:rPr>
        <w:t>]</w:t>
      </w:r>
    </w:p>
    <w:p w14:paraId="528390E6" w14:textId="28571CC4" w:rsidR="00E53AF4" w:rsidRDefault="00E53AF4" w:rsidP="00D24BC2">
      <w:pPr>
        <w:spacing w:after="40"/>
        <w:rPr>
          <w:noProof/>
          <w:lang w:val="en-US"/>
        </w:rPr>
      </w:pPr>
      <w:r w:rsidRPr="00837DBD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_N] := X</w:t>
      </w:r>
    </w:p>
    <w:p w14:paraId="30F7517D" w14:textId="2AC330F5" w:rsidR="00E53AF4" w:rsidRPr="00E53AF4" w:rsidRDefault="00E53AF4" w:rsidP="00D24BC2">
      <w:pPr>
        <w:spacing w:after="40"/>
        <w:rPr>
          <w:noProof/>
          <w:lang w:val="en-US"/>
        </w:rPr>
      </w:pPr>
      <w:r w:rsidRPr="00E53AF4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  <w:lang w:val="en-US"/>
        </w:rPr>
        <w:t>[</w:t>
      </w:r>
      <w:r>
        <w:rPr>
          <w:noProof/>
          <w:lang w:val="en-US"/>
        </w:rPr>
        <w:t>last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53AF4">
        <w:rPr>
          <w:noProof/>
          <w:lang w:val="en-US"/>
        </w:rPr>
        <w:t>][</w:t>
      </w:r>
      <w:r>
        <w:rPr>
          <w:noProof/>
          <w:lang w:val="en-US"/>
        </w:rPr>
        <w:t>last_min_N] := temp</w:t>
      </w:r>
    </w:p>
    <w:p w14:paraId="63D002B2" w14:textId="77777777" w:rsidR="00D24BC2" w:rsidRPr="00A20B96" w:rsidRDefault="00D24BC2" w:rsidP="00D24BC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A20B96">
        <w:rPr>
          <w:noProof/>
          <w:u w:val="single"/>
        </w:rPr>
        <w:t>Виведення значень зміненої матриці</w:t>
      </w:r>
    </w:p>
    <w:p w14:paraId="3E044B12" w14:textId="77777777" w:rsidR="00D24BC2" w:rsidRDefault="00D24BC2" w:rsidP="00D24BC2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0FBA94C0" w14:textId="41E2E6B6" w:rsidR="009E4E47" w:rsidRDefault="009E4E47" w:rsidP="00EA7595">
      <w:pPr>
        <w:spacing w:line="257" w:lineRule="auto"/>
        <w:rPr>
          <w:b/>
          <w:bCs/>
          <w:noProof/>
        </w:rPr>
      </w:pPr>
    </w:p>
    <w:p w14:paraId="38B99D79" w14:textId="43DAFE21" w:rsidR="00BA2B10" w:rsidRDefault="00BA2B10" w:rsidP="00EA7595">
      <w:pPr>
        <w:spacing w:line="257" w:lineRule="auto"/>
        <w:rPr>
          <w:b/>
          <w:bCs/>
          <w:noProof/>
        </w:rPr>
      </w:pPr>
    </w:p>
    <w:p w14:paraId="4354034B" w14:textId="090F1CC8" w:rsidR="00BA2B10" w:rsidRDefault="00BA2B10" w:rsidP="00EA7595">
      <w:pPr>
        <w:spacing w:line="257" w:lineRule="auto"/>
        <w:rPr>
          <w:b/>
          <w:bCs/>
          <w:noProof/>
        </w:rPr>
      </w:pPr>
    </w:p>
    <w:p w14:paraId="3812721B" w14:textId="36B03859" w:rsidR="00BA2B10" w:rsidRDefault="00BA2B10" w:rsidP="00EA7595">
      <w:pPr>
        <w:spacing w:line="257" w:lineRule="auto"/>
        <w:rPr>
          <w:b/>
          <w:bCs/>
          <w:noProof/>
        </w:rPr>
      </w:pPr>
    </w:p>
    <w:p w14:paraId="24600037" w14:textId="7AE52F12" w:rsidR="00BA2B10" w:rsidRPr="00644BBC" w:rsidRDefault="00BA2B10" w:rsidP="00BA2B10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Pr="00E67BC3">
        <w:rPr>
          <w:b/>
          <w:bCs/>
          <w:noProof/>
          <w:lang w:val="ru-RU"/>
        </w:rPr>
        <w:t>10</w:t>
      </w:r>
      <w:r w:rsidRPr="00644BBC">
        <w:rPr>
          <w:b/>
          <w:bCs/>
          <w:noProof/>
          <w:lang w:val="ru-RU"/>
        </w:rPr>
        <w:t>:</w:t>
      </w:r>
    </w:p>
    <w:p w14:paraId="11F50AC9" w14:textId="77777777" w:rsidR="00BA2B10" w:rsidRDefault="00BA2B10" w:rsidP="00BA2B10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0AB7B78" w14:textId="77777777" w:rsidR="00BA2B10" w:rsidRPr="00912795" w:rsidRDefault="00BA2B10" w:rsidP="00BA2B10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DAC51C8" w14:textId="77777777" w:rsidR="00BA2B10" w:rsidRPr="00912795" w:rsidRDefault="00BA2B10" w:rsidP="00BA2B10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6CA3F6B" w14:textId="77777777" w:rsidR="00BA2B10" w:rsidRPr="00CB45B2" w:rsidRDefault="00BA2B10" w:rsidP="00BA2B10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7EFE866" w14:textId="77777777" w:rsidR="00BA2B10" w:rsidRPr="001872D7" w:rsidRDefault="00BA2B10" w:rsidP="00BA2B10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49B38CE9" w14:textId="77777777" w:rsidR="00BA2B10" w:rsidRPr="00CB45B2" w:rsidRDefault="00BA2B10" w:rsidP="00BA2B10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0831AA3A" w14:textId="77777777" w:rsidR="00BA2B10" w:rsidRDefault="00BA2B10" w:rsidP="00BA2B10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745C35E7" w14:textId="77777777" w:rsidR="00BA2B10" w:rsidRDefault="00BA2B10" w:rsidP="00BA2B10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6FBC0115" w14:textId="77777777" w:rsidR="00837DBD" w:rsidRPr="0075084B" w:rsidRDefault="00BA2B10" w:rsidP="00837DBD">
      <w:pPr>
        <w:spacing w:after="40"/>
        <w:rPr>
          <w:noProof/>
          <w:u w:val="single"/>
          <w:lang w:val="ru-RU"/>
        </w:rPr>
      </w:pPr>
      <w:r w:rsidRPr="00B15E8B">
        <w:rPr>
          <w:noProof/>
          <w:lang w:val="ru-RU"/>
        </w:rPr>
        <w:t xml:space="preserve">      </w:t>
      </w:r>
      <w:r w:rsidR="00837DBD">
        <w:rPr>
          <w:noProof/>
          <w:lang w:val="en-US"/>
        </w:rPr>
        <w:t>X</w:t>
      </w:r>
      <w:r w:rsidR="00837DBD" w:rsidRPr="00E67BC3">
        <w:rPr>
          <w:noProof/>
          <w:lang w:val="ru-RU"/>
        </w:rPr>
        <w:t xml:space="preserve"> := 100</w:t>
      </w:r>
      <w:r w:rsidR="00837DBD" w:rsidRPr="0075084B">
        <w:rPr>
          <w:noProof/>
          <w:lang w:val="ru-RU"/>
        </w:rPr>
        <w:t xml:space="preserve">;  </w:t>
      </w:r>
      <w:r w:rsidR="00837DBD">
        <w:rPr>
          <w:noProof/>
          <w:lang w:val="en-US"/>
        </w:rPr>
        <w:t>i</w:t>
      </w:r>
      <w:r w:rsidR="00837DBD" w:rsidRPr="0075084B">
        <w:rPr>
          <w:noProof/>
          <w:lang w:val="ru-RU"/>
        </w:rPr>
        <w:t xml:space="preserve"> := 0</w:t>
      </w:r>
    </w:p>
    <w:p w14:paraId="1A8265E9" w14:textId="77777777" w:rsidR="00837DBD" w:rsidRDefault="00837DBD" w:rsidP="00837DBD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78C690C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00A6BD31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17B4AD63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096C655E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1E79812F" w14:textId="77777777" w:rsidR="00837DBD" w:rsidRPr="000E7C37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65DA27B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412F25EF" w14:textId="77777777" w:rsidR="00837DBD" w:rsidRPr="000E7C37" w:rsidRDefault="00837DBD" w:rsidP="00837DBD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48CF0A81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49D2D80C" w14:textId="77777777" w:rsidR="00837DBD" w:rsidRPr="00057EDE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8B70E64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61AFD77C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1EAA2FD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117B8FD1" w14:textId="77777777" w:rsidR="00837DBD" w:rsidRDefault="00837DBD" w:rsidP="00837DBD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4C48F87A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267138F6" w14:textId="77777777" w:rsidR="00837DBD" w:rsidRDefault="00837DBD" w:rsidP="00837DBD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60A30AA2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837DBD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837DBD">
        <w:rPr>
          <w:noProof/>
          <w:lang w:val="ru-RU"/>
        </w:rPr>
        <w:t>_1</w:t>
      </w:r>
    </w:p>
    <w:p w14:paraId="69DBDDD0" w14:textId="77777777" w:rsidR="00837DBD" w:rsidRDefault="00837DBD" w:rsidP="00837DBD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32D96328" w14:textId="77777777" w:rsidR="00837DBD" w:rsidRPr="00057EDE" w:rsidRDefault="00837DBD" w:rsidP="00837DBD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58977BF5" w14:textId="58BDD344" w:rsidR="00BA2B10" w:rsidRPr="00837DBD" w:rsidRDefault="00BA2B10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</w:t>
      </w:r>
      <w:r>
        <w:rPr>
          <w:noProof/>
          <w:lang w:val="en-US"/>
        </w:rPr>
        <w:t>temp</w:t>
      </w:r>
      <w:r w:rsidRPr="00E53AF4">
        <w:rPr>
          <w:noProof/>
        </w:rPr>
        <w:t xml:space="preserve"> :=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</w:t>
      </w:r>
      <w:r w:rsidRPr="00837DBD">
        <w:rPr>
          <w:noProof/>
          <w:lang w:val="en-US"/>
        </w:rPr>
        <w:t>_</w:t>
      </w:r>
      <w:r>
        <w:rPr>
          <w:noProof/>
          <w:lang w:val="en-US"/>
        </w:rPr>
        <w:t>N</w:t>
      </w:r>
      <w:r w:rsidRPr="00837DBD">
        <w:rPr>
          <w:noProof/>
          <w:lang w:val="en-US"/>
        </w:rPr>
        <w:t>]</w:t>
      </w:r>
    </w:p>
    <w:p w14:paraId="467B3A73" w14:textId="77777777" w:rsidR="00BA2B10" w:rsidRDefault="00BA2B10" w:rsidP="00BA2B10">
      <w:pPr>
        <w:spacing w:after="40"/>
        <w:rPr>
          <w:noProof/>
          <w:lang w:val="en-US"/>
        </w:rPr>
      </w:pPr>
      <w:r w:rsidRPr="00837DBD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_N] := X</w:t>
      </w:r>
    </w:p>
    <w:p w14:paraId="007E1C75" w14:textId="77777777" w:rsidR="00BA2B10" w:rsidRPr="009A7E57" w:rsidRDefault="00BA2B10" w:rsidP="00BA2B10">
      <w:pPr>
        <w:spacing w:after="40"/>
        <w:rPr>
          <w:noProof/>
          <w:lang w:val="en-US"/>
        </w:rPr>
      </w:pPr>
      <w:r w:rsidRPr="00E53AF4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  <w:lang w:val="en-US"/>
        </w:rPr>
        <w:t>[</w:t>
      </w:r>
      <w:r>
        <w:rPr>
          <w:noProof/>
          <w:lang w:val="en-US"/>
        </w:rPr>
        <w:t>last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53AF4">
        <w:rPr>
          <w:noProof/>
          <w:lang w:val="en-US"/>
        </w:rPr>
        <w:t>][</w:t>
      </w:r>
      <w:r>
        <w:rPr>
          <w:noProof/>
          <w:lang w:val="en-US"/>
        </w:rPr>
        <w:t>last_min_N] := temp</w:t>
      </w:r>
    </w:p>
    <w:p w14:paraId="01165D58" w14:textId="65DCFAC0" w:rsidR="00BA2B10" w:rsidRPr="00BA2B10" w:rsidRDefault="00BA2B10" w:rsidP="00BA2B10">
      <w:pPr>
        <w:spacing w:after="40"/>
        <w:rPr>
          <w:noProof/>
          <w:u w:val="single"/>
          <w:lang w:val="en-US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BA2B10">
        <w:rPr>
          <w:noProof/>
          <w:lang w:val="en-US"/>
        </w:rPr>
        <w:t xml:space="preserve"> </w:t>
      </w:r>
      <w:r>
        <w:rPr>
          <w:noProof/>
          <w:lang w:val="en-US"/>
        </w:rPr>
        <w:t>n</w:t>
      </w:r>
      <w:r w:rsidRPr="00BA2B10">
        <w:rPr>
          <w:noProof/>
          <w:lang w:val="en-US"/>
        </w:rPr>
        <w:t>)</w:t>
      </w:r>
    </w:p>
    <w:p w14:paraId="5207AC38" w14:textId="28BFF3B7" w:rsidR="00BA2B10" w:rsidRDefault="00BA2B10" w:rsidP="00BA2B10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66F577E3" w14:textId="108A6B4A" w:rsidR="00E67BC3" w:rsidRDefault="00E67BC3" w:rsidP="00BA2B10">
      <w:pPr>
        <w:spacing w:line="257" w:lineRule="auto"/>
        <w:rPr>
          <w:b/>
          <w:bCs/>
          <w:noProof/>
        </w:rPr>
      </w:pPr>
    </w:p>
    <w:p w14:paraId="2942B50D" w14:textId="055EBA76" w:rsidR="00B40A5E" w:rsidRDefault="00B40A5E" w:rsidP="00BA2B10">
      <w:pPr>
        <w:spacing w:line="257" w:lineRule="auto"/>
        <w:rPr>
          <w:b/>
          <w:bCs/>
          <w:noProof/>
        </w:rPr>
      </w:pPr>
    </w:p>
    <w:p w14:paraId="1E2403C8" w14:textId="66B1CAFF" w:rsidR="00837DBD" w:rsidRDefault="00837DBD" w:rsidP="00BA2B10">
      <w:pPr>
        <w:spacing w:line="257" w:lineRule="auto"/>
        <w:rPr>
          <w:b/>
          <w:bCs/>
          <w:noProof/>
        </w:rPr>
      </w:pPr>
    </w:p>
    <w:p w14:paraId="4DC59372" w14:textId="77777777" w:rsidR="00837DBD" w:rsidRDefault="00837DBD" w:rsidP="00BA2B10">
      <w:pPr>
        <w:spacing w:line="257" w:lineRule="auto"/>
        <w:rPr>
          <w:b/>
          <w:bCs/>
          <w:noProof/>
        </w:rPr>
      </w:pPr>
    </w:p>
    <w:p w14:paraId="4D79BF87" w14:textId="074A7F57" w:rsidR="00E67BC3" w:rsidRPr="00E67BC3" w:rsidRDefault="00E67BC3" w:rsidP="00BA2B10">
      <w:pPr>
        <w:spacing w:line="257" w:lineRule="auto"/>
        <w:rPr>
          <w:b/>
          <w:bCs/>
          <w:noProof/>
          <w:sz w:val="32"/>
          <w:szCs w:val="32"/>
        </w:rPr>
      </w:pPr>
      <w:r w:rsidRPr="00E67BC3">
        <w:rPr>
          <w:b/>
          <w:bCs/>
          <w:noProof/>
          <w:sz w:val="32"/>
          <w:szCs w:val="32"/>
          <w:lang w:val="en-US"/>
        </w:rPr>
        <w:lastRenderedPageBreak/>
        <w:t>output</w:t>
      </w:r>
      <w:r w:rsidRPr="00E67BC3">
        <w:rPr>
          <w:b/>
          <w:bCs/>
          <w:noProof/>
          <w:sz w:val="32"/>
          <w:szCs w:val="32"/>
        </w:rPr>
        <w:t>_</w:t>
      </w:r>
      <w:r w:rsidRPr="00E67BC3">
        <w:rPr>
          <w:b/>
          <w:bCs/>
          <w:noProof/>
          <w:sz w:val="32"/>
          <w:szCs w:val="32"/>
          <w:lang w:val="en-US"/>
        </w:rPr>
        <w:t>matrix</w:t>
      </w:r>
      <w:r w:rsidRPr="00E67BC3">
        <w:rPr>
          <w:b/>
          <w:bCs/>
          <w:noProof/>
          <w:sz w:val="32"/>
          <w:szCs w:val="32"/>
        </w:rPr>
        <w:t>(</w:t>
      </w:r>
      <w:r w:rsidRPr="00E67BC3">
        <w:rPr>
          <w:b/>
          <w:bCs/>
          <w:noProof/>
          <w:sz w:val="32"/>
          <w:szCs w:val="32"/>
          <w:lang w:val="en-US"/>
        </w:rPr>
        <w:t>A</w:t>
      </w:r>
      <w:r>
        <w:rPr>
          <w:b/>
          <w:bCs/>
          <w:noProof/>
          <w:sz w:val="32"/>
          <w:szCs w:val="32"/>
          <w:lang w:val="en-US"/>
        </w:rPr>
        <w:t>[m][n]</w:t>
      </w:r>
      <w:r w:rsidRPr="00E67BC3">
        <w:rPr>
          <w:b/>
          <w:bCs/>
          <w:noProof/>
          <w:sz w:val="32"/>
          <w:szCs w:val="32"/>
        </w:rPr>
        <w:t xml:space="preserve">, </w:t>
      </w:r>
      <w:r w:rsidRPr="00E67BC3">
        <w:rPr>
          <w:b/>
          <w:bCs/>
          <w:noProof/>
          <w:sz w:val="32"/>
          <w:szCs w:val="32"/>
          <w:lang w:val="en-US"/>
        </w:rPr>
        <w:t>m</w:t>
      </w:r>
      <w:r w:rsidRPr="00E67BC3">
        <w:rPr>
          <w:b/>
          <w:bCs/>
          <w:noProof/>
          <w:sz w:val="32"/>
          <w:szCs w:val="32"/>
        </w:rPr>
        <w:t>,</w:t>
      </w:r>
      <w:r w:rsidRPr="00E67BC3">
        <w:rPr>
          <w:b/>
          <w:bCs/>
          <w:noProof/>
          <w:sz w:val="32"/>
          <w:szCs w:val="32"/>
          <w:lang w:val="en-US"/>
        </w:rPr>
        <w:t xml:space="preserve"> n)</w:t>
      </w:r>
      <w:r>
        <w:rPr>
          <w:b/>
          <w:bCs/>
          <w:noProof/>
          <w:sz w:val="32"/>
          <w:szCs w:val="32"/>
          <w:lang w:val="en-US"/>
        </w:rPr>
        <w:t>:</w:t>
      </w:r>
    </w:p>
    <w:p w14:paraId="549766F3" w14:textId="4846BA92" w:rsidR="00E67BC3" w:rsidRDefault="00E67BC3" w:rsidP="00E67BC3">
      <w:pPr>
        <w:spacing w:after="40" w:line="257" w:lineRule="auto"/>
        <w:rPr>
          <w:noProof/>
          <w:lang w:val="ru-RU"/>
        </w:rPr>
      </w:pPr>
      <w:r w:rsidRPr="00B40A5E">
        <w:rPr>
          <w:noProof/>
          <w:lang w:val="en-US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C705B0A" w14:textId="69C34B9D" w:rsidR="00E67BC3" w:rsidRDefault="00E67BC3" w:rsidP="00E67BC3">
      <w:pPr>
        <w:spacing w:after="40" w:line="257" w:lineRule="auto"/>
        <w:rPr>
          <w:noProof/>
          <w:lang w:val="ru-RU"/>
        </w:rPr>
      </w:pPr>
      <w:r w:rsidRPr="00E67BC3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38A37A" w14:textId="4B40C080" w:rsidR="00E67BC3" w:rsidRDefault="00E67BC3" w:rsidP="00E67BC3">
      <w:pPr>
        <w:spacing w:after="40" w:line="257" w:lineRule="auto"/>
        <w:rPr>
          <w:noProof/>
          <w:lang w:val="en-US"/>
        </w:rPr>
      </w:pPr>
      <w:r w:rsidRPr="00B40A5E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Виведення  </w:t>
      </w:r>
      <w:r>
        <w:rPr>
          <w:noProof/>
          <w:lang w:val="en-US"/>
        </w:rPr>
        <w:t>A[i][j]  “\t”</w:t>
      </w:r>
    </w:p>
    <w:p w14:paraId="6F7DF10D" w14:textId="77777777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0E25C33F" w14:textId="11C08DDC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b/>
          <w:bCs/>
          <w:noProof/>
        </w:rPr>
        <w:t xml:space="preserve">      </w:t>
      </w:r>
      <w:r w:rsidR="00545790">
        <w:rPr>
          <w:b/>
          <w:bCs/>
          <w:noProof/>
          <w:lang w:val="ru-RU"/>
        </w:rPr>
        <w:t xml:space="preserve">Виведення  </w:t>
      </w:r>
      <w:r w:rsidR="00545790" w:rsidRPr="00B40A5E">
        <w:rPr>
          <w:noProof/>
          <w:lang w:val="ru-RU"/>
        </w:rPr>
        <w:t>“\</w:t>
      </w:r>
      <w:r w:rsidR="00545790">
        <w:rPr>
          <w:noProof/>
          <w:lang w:val="en-US"/>
        </w:rPr>
        <w:t>n</w:t>
      </w:r>
      <w:r w:rsidR="00545790" w:rsidRPr="00B40A5E">
        <w:rPr>
          <w:noProof/>
          <w:lang w:val="ru-RU"/>
        </w:rPr>
        <w:t>”</w:t>
      </w:r>
      <w:r>
        <w:rPr>
          <w:b/>
          <w:bCs/>
          <w:noProof/>
        </w:rPr>
        <w:t xml:space="preserve"> </w:t>
      </w:r>
    </w:p>
    <w:p w14:paraId="7EFAF8E1" w14:textId="230EE3F3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b/>
          <w:bCs/>
          <w:noProof/>
        </w:rPr>
        <w:t xml:space="preserve">   все повторити</w:t>
      </w:r>
    </w:p>
    <w:p w14:paraId="0D4BAF82" w14:textId="2795FA48" w:rsidR="00545790" w:rsidRPr="00B40A5E" w:rsidRDefault="00545790" w:rsidP="00E67BC3">
      <w:pPr>
        <w:spacing w:after="40" w:line="257" w:lineRule="auto"/>
        <w:rPr>
          <w:b/>
          <w:bCs/>
          <w:noProof/>
          <w:lang w:val="ru-RU"/>
        </w:rPr>
      </w:pPr>
      <w:r>
        <w:rPr>
          <w:b/>
          <w:bCs/>
          <w:noProof/>
        </w:rPr>
        <w:t xml:space="preserve">Кінець </w:t>
      </w:r>
    </w:p>
    <w:p w14:paraId="3FAF67C2" w14:textId="472C61E1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0CB3DDDE" w14:textId="6B533B0D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730D64C5" w14:textId="63DFCDEE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4A3A4E4D" w14:textId="39DABF6F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7F6B808D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04804A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E2A9A45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E707E21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6CB69F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0D1B876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254EA5F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208245F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FA95652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2C3F60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6B13CA2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2BC5A5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0FFB4C0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6CBE3D6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53A02ACC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AC427A1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201BE3A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9E85E7C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4455D63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E5B8009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B90C875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B65DCB7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4B8A5C39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7B22384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869C36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B18A95F" w14:textId="480950B3" w:rsidR="00BC6237" w:rsidRPr="00D95567" w:rsidRDefault="00BC6237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1C267030" w14:textId="0CCDCD1D" w:rsidR="00BC6237" w:rsidRPr="00F86075" w:rsidRDefault="00BC6237" w:rsidP="00BC6237">
      <w:pPr>
        <w:spacing w:after="40" w:line="257" w:lineRule="auto"/>
        <w:jc w:val="both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 xml:space="preserve">      </w:t>
      </w:r>
      <w:r w:rsidR="008B0D00" w:rsidRPr="00837DBD">
        <w:rPr>
          <w:b/>
          <w:bCs/>
          <w:noProof/>
          <w:sz w:val="32"/>
          <w:szCs w:val="32"/>
          <w:lang w:val="ru-RU"/>
        </w:rPr>
        <w:t xml:space="preserve">   </w:t>
      </w:r>
      <w:r>
        <w:rPr>
          <w:b/>
          <w:bCs/>
          <w:noProof/>
          <w:sz w:val="32"/>
          <w:szCs w:val="32"/>
        </w:rPr>
        <w:t xml:space="preserve">Крок 1: </w:t>
      </w:r>
      <w:r w:rsidRPr="00D95567">
        <w:rPr>
          <w:b/>
          <w:bCs/>
          <w:noProof/>
          <w:sz w:val="32"/>
          <w:szCs w:val="32"/>
          <w:lang w:val="ru-RU"/>
        </w:rPr>
        <w:t xml:space="preserve">                                                      </w:t>
      </w:r>
      <w:r>
        <w:rPr>
          <w:b/>
          <w:bCs/>
          <w:noProof/>
          <w:sz w:val="32"/>
          <w:szCs w:val="32"/>
        </w:rPr>
        <w:t>Крок 2:</w:t>
      </w:r>
    </w:p>
    <w:p w14:paraId="17EEC88A" w14:textId="3C2C2A65" w:rsidR="00BC6237" w:rsidRDefault="000C7C93" w:rsidP="00E67BC3">
      <w:pPr>
        <w:spacing w:after="40" w:line="257" w:lineRule="auto"/>
      </w:pPr>
      <w:r>
        <w:object w:dxaOrig="2759" w:dyaOrig="17628" w14:anchorId="2FAC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8pt;height:741.2pt" o:ole="">
            <v:imagedata r:id="rId5" o:title=""/>
          </v:shape>
          <o:OLEObject Type="Embed" ProgID="Visio.Drawing.15" ShapeID="_x0000_i1025" DrawAspect="Content" ObjectID="_1701452302" r:id="rId6"/>
        </w:object>
      </w:r>
      <w:r w:rsidR="008B0D00" w:rsidRPr="00837DBD">
        <w:rPr>
          <w:lang w:val="ru-RU"/>
        </w:rPr>
        <w:t xml:space="preserve">                         </w:t>
      </w:r>
      <w:r>
        <w:object w:dxaOrig="5939" w:dyaOrig="18960" w14:anchorId="38F21DE9">
          <v:shape id="_x0000_i1026" type="#_x0000_t75" style="width:245.05pt;height:741.2pt" o:ole="">
            <v:imagedata r:id="rId7" o:title=""/>
          </v:shape>
          <o:OLEObject Type="Embed" ProgID="Visio.Drawing.15" ShapeID="_x0000_i1026" DrawAspect="Content" ObjectID="_1701452303" r:id="rId8"/>
        </w:object>
      </w:r>
    </w:p>
    <w:p w14:paraId="4A8512E3" w14:textId="7B66EF6F" w:rsidR="00CA36AA" w:rsidRDefault="00CA36AA" w:rsidP="00CA36AA">
      <w:pPr>
        <w:spacing w:after="0" w:line="257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 xml:space="preserve">Крок 3: </w:t>
      </w:r>
    </w:p>
    <w:p w14:paraId="36FC6EB5" w14:textId="2D1DAC30" w:rsidR="00CA36AA" w:rsidRDefault="000C7C93" w:rsidP="00CA36AA">
      <w:pPr>
        <w:spacing w:after="0" w:line="257" w:lineRule="auto"/>
      </w:pPr>
      <w:r>
        <w:object w:dxaOrig="8772" w:dyaOrig="19836" w14:anchorId="2CF5DC2B">
          <v:shape id="_x0000_i1027" type="#_x0000_t75" style="width:346.1pt;height:764.75pt" o:ole="">
            <v:imagedata r:id="rId9" o:title=""/>
          </v:shape>
          <o:OLEObject Type="Embed" ProgID="Visio.Drawing.15" ShapeID="_x0000_i1027" DrawAspect="Content" ObjectID="_1701452304" r:id="rId10"/>
        </w:object>
      </w:r>
    </w:p>
    <w:p w14:paraId="6B37CA6B" w14:textId="2C81A121" w:rsidR="001158EC" w:rsidRDefault="001158EC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4: </w:t>
      </w:r>
    </w:p>
    <w:p w14:paraId="040F3CEB" w14:textId="795680C5" w:rsidR="001158EC" w:rsidRDefault="000C7C93" w:rsidP="00CA36AA">
      <w:pPr>
        <w:spacing w:after="0" w:line="257" w:lineRule="auto"/>
      </w:pPr>
      <w:r>
        <w:object w:dxaOrig="8772" w:dyaOrig="19836" w14:anchorId="7DC37912">
          <v:shape id="_x0000_i1028" type="#_x0000_t75" style="width:346.1pt;height:764.75pt" o:ole="">
            <v:imagedata r:id="rId11" o:title=""/>
          </v:shape>
          <o:OLEObject Type="Embed" ProgID="Visio.Drawing.15" ShapeID="_x0000_i1028" DrawAspect="Content" ObjectID="_1701452305" r:id="rId12"/>
        </w:object>
      </w:r>
    </w:p>
    <w:p w14:paraId="5CEC716D" w14:textId="2A3F6A47" w:rsidR="00C633A8" w:rsidRDefault="00C633A8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5: </w:t>
      </w:r>
    </w:p>
    <w:p w14:paraId="5DDCFF41" w14:textId="1BC9ADEF" w:rsidR="00C633A8" w:rsidRDefault="000C7C93" w:rsidP="00CA36AA">
      <w:pPr>
        <w:spacing w:after="0" w:line="257" w:lineRule="auto"/>
      </w:pPr>
      <w:r>
        <w:object w:dxaOrig="8772" w:dyaOrig="19836" w14:anchorId="16C4910F">
          <v:shape id="_x0000_i1029" type="#_x0000_t75" style="width:346.7pt;height:764.75pt" o:ole="">
            <v:imagedata r:id="rId13" o:title=""/>
          </v:shape>
          <o:OLEObject Type="Embed" ProgID="Visio.Drawing.15" ShapeID="_x0000_i1029" DrawAspect="Content" ObjectID="_1701452306" r:id="rId14"/>
        </w:object>
      </w:r>
    </w:p>
    <w:p w14:paraId="351B039F" w14:textId="2B381A07" w:rsidR="008B070A" w:rsidRDefault="008B070A" w:rsidP="00CA36AA">
      <w:pPr>
        <w:spacing w:after="0" w:line="257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 xml:space="preserve">Крок 6: </w:t>
      </w:r>
    </w:p>
    <w:p w14:paraId="224B3F95" w14:textId="63896AD6" w:rsidR="008B070A" w:rsidRPr="000C7C93" w:rsidRDefault="000C7C93" w:rsidP="00CA36AA">
      <w:pPr>
        <w:spacing w:after="0" w:line="257" w:lineRule="auto"/>
        <w:rPr>
          <w:lang w:val="en-US"/>
        </w:rPr>
      </w:pPr>
      <w:r>
        <w:object w:dxaOrig="8772" w:dyaOrig="19836" w14:anchorId="4B3B7C00">
          <v:shape id="_x0000_i1030" type="#_x0000_t75" style="width:346.7pt;height:764.75pt" o:ole="">
            <v:imagedata r:id="rId15" o:title=""/>
          </v:shape>
          <o:OLEObject Type="Embed" ProgID="Visio.Drawing.15" ShapeID="_x0000_i1030" DrawAspect="Content" ObjectID="_1701452307" r:id="rId16"/>
        </w:object>
      </w:r>
    </w:p>
    <w:p w14:paraId="7CCAC16A" w14:textId="034C315E" w:rsidR="008B070A" w:rsidRDefault="008B070A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7: </w:t>
      </w:r>
    </w:p>
    <w:p w14:paraId="46B3FBC0" w14:textId="6A3ECBF1" w:rsidR="00F345B5" w:rsidRDefault="00C33486" w:rsidP="00CA36AA">
      <w:pPr>
        <w:spacing w:after="0" w:line="257" w:lineRule="auto"/>
      </w:pPr>
      <w:r>
        <w:object w:dxaOrig="10476" w:dyaOrig="28932" w14:anchorId="72A9F663">
          <v:shape id="_x0000_i1031" type="#_x0000_t75" style="width:283.75pt;height:765.4pt" o:ole="">
            <v:imagedata r:id="rId17" o:title=""/>
          </v:shape>
          <o:OLEObject Type="Embed" ProgID="Visio.Drawing.15" ShapeID="_x0000_i1031" DrawAspect="Content" ObjectID="_1701452308" r:id="rId18"/>
        </w:object>
      </w:r>
    </w:p>
    <w:p w14:paraId="4E82AB26" w14:textId="0FE8747E" w:rsidR="002A5887" w:rsidRDefault="002A5887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8: </w:t>
      </w:r>
    </w:p>
    <w:p w14:paraId="63C9B6ED" w14:textId="43F7165D" w:rsidR="002A5887" w:rsidRDefault="00C33486" w:rsidP="00CA36AA">
      <w:pPr>
        <w:spacing w:after="0" w:line="257" w:lineRule="auto"/>
      </w:pPr>
      <w:r>
        <w:object w:dxaOrig="5238" w:dyaOrig="16086" w14:anchorId="3DDE59ED">
          <v:shape id="_x0000_i1032" type="#_x0000_t75" style="width:255.35pt;height:764.75pt" o:ole="">
            <v:imagedata r:id="rId19" o:title=""/>
          </v:shape>
          <o:OLEObject Type="Embed" ProgID="Visio.Drawing.15" ShapeID="_x0000_i1032" DrawAspect="Content" ObjectID="_1701452309" r:id="rId20"/>
        </w:object>
      </w:r>
    </w:p>
    <w:p w14:paraId="47EF3BBC" w14:textId="2E69CF94" w:rsidR="00AC6116" w:rsidRDefault="00AC6116" w:rsidP="00AC6116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9: </w:t>
      </w:r>
    </w:p>
    <w:p w14:paraId="3EFC15DF" w14:textId="3965A351" w:rsidR="00AC6116" w:rsidRDefault="00C33486" w:rsidP="00CA36AA">
      <w:pPr>
        <w:spacing w:after="0" w:line="257" w:lineRule="auto"/>
      </w:pPr>
      <w:r>
        <w:object w:dxaOrig="5238" w:dyaOrig="17700" w14:anchorId="229D1400">
          <v:shape id="_x0000_i1033" type="#_x0000_t75" style="width:232.35pt;height:764.75pt" o:ole="">
            <v:imagedata r:id="rId21" o:title=""/>
          </v:shape>
          <o:OLEObject Type="Embed" ProgID="Visio.Drawing.15" ShapeID="_x0000_i1033" DrawAspect="Content" ObjectID="_1701452310" r:id="rId22"/>
        </w:object>
      </w:r>
    </w:p>
    <w:p w14:paraId="0B372129" w14:textId="5C56FB93" w:rsidR="00C33486" w:rsidRDefault="00C33486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10: </w:t>
      </w:r>
    </w:p>
    <w:p w14:paraId="0FFE138B" w14:textId="5DBB9F11" w:rsidR="00C33486" w:rsidRPr="00C33486" w:rsidRDefault="00CE6319" w:rsidP="00CA36AA">
      <w:pPr>
        <w:spacing w:after="0" w:line="257" w:lineRule="auto"/>
      </w:pPr>
      <w:r>
        <w:object w:dxaOrig="5238" w:dyaOrig="17700" w14:anchorId="2282FCB1">
          <v:shape id="_x0000_i1034" type="#_x0000_t75" style="width:232.35pt;height:764.75pt" o:ole="">
            <v:imagedata r:id="rId23" o:title=""/>
          </v:shape>
          <o:OLEObject Type="Embed" ProgID="Visio.Drawing.15" ShapeID="_x0000_i1034" DrawAspect="Content" ObjectID="_1701452311" r:id="rId24"/>
        </w:object>
      </w:r>
    </w:p>
    <w:p w14:paraId="2E0B83FE" w14:textId="77777777" w:rsidR="0020113B" w:rsidRPr="00E67BC3" w:rsidRDefault="0020113B" w:rsidP="0020113B">
      <w:pPr>
        <w:spacing w:line="257" w:lineRule="auto"/>
        <w:rPr>
          <w:b/>
          <w:bCs/>
          <w:noProof/>
          <w:sz w:val="32"/>
          <w:szCs w:val="32"/>
        </w:rPr>
      </w:pPr>
      <w:r w:rsidRPr="00E67BC3">
        <w:rPr>
          <w:b/>
          <w:bCs/>
          <w:noProof/>
          <w:sz w:val="32"/>
          <w:szCs w:val="32"/>
          <w:lang w:val="en-US"/>
        </w:rPr>
        <w:lastRenderedPageBreak/>
        <w:t>output</w:t>
      </w:r>
      <w:r w:rsidRPr="00E67BC3">
        <w:rPr>
          <w:b/>
          <w:bCs/>
          <w:noProof/>
          <w:sz w:val="32"/>
          <w:szCs w:val="32"/>
        </w:rPr>
        <w:t>_</w:t>
      </w:r>
      <w:r w:rsidRPr="00E67BC3">
        <w:rPr>
          <w:b/>
          <w:bCs/>
          <w:noProof/>
          <w:sz w:val="32"/>
          <w:szCs w:val="32"/>
          <w:lang w:val="en-US"/>
        </w:rPr>
        <w:t>matrix</w:t>
      </w:r>
      <w:r w:rsidRPr="00E67BC3">
        <w:rPr>
          <w:b/>
          <w:bCs/>
          <w:noProof/>
          <w:sz w:val="32"/>
          <w:szCs w:val="32"/>
        </w:rPr>
        <w:t>(</w:t>
      </w:r>
      <w:r w:rsidRPr="00E67BC3">
        <w:rPr>
          <w:b/>
          <w:bCs/>
          <w:noProof/>
          <w:sz w:val="32"/>
          <w:szCs w:val="32"/>
          <w:lang w:val="en-US"/>
        </w:rPr>
        <w:t>A</w:t>
      </w:r>
      <w:r>
        <w:rPr>
          <w:b/>
          <w:bCs/>
          <w:noProof/>
          <w:sz w:val="32"/>
          <w:szCs w:val="32"/>
          <w:lang w:val="en-US"/>
        </w:rPr>
        <w:t>[m][n]</w:t>
      </w:r>
      <w:r w:rsidRPr="00E67BC3">
        <w:rPr>
          <w:b/>
          <w:bCs/>
          <w:noProof/>
          <w:sz w:val="32"/>
          <w:szCs w:val="32"/>
        </w:rPr>
        <w:t xml:space="preserve">, </w:t>
      </w:r>
      <w:r w:rsidRPr="00E67BC3">
        <w:rPr>
          <w:b/>
          <w:bCs/>
          <w:noProof/>
          <w:sz w:val="32"/>
          <w:szCs w:val="32"/>
          <w:lang w:val="en-US"/>
        </w:rPr>
        <w:t>m</w:t>
      </w:r>
      <w:r w:rsidRPr="00E67BC3">
        <w:rPr>
          <w:b/>
          <w:bCs/>
          <w:noProof/>
          <w:sz w:val="32"/>
          <w:szCs w:val="32"/>
        </w:rPr>
        <w:t>,</w:t>
      </w:r>
      <w:r w:rsidRPr="00E67BC3">
        <w:rPr>
          <w:b/>
          <w:bCs/>
          <w:noProof/>
          <w:sz w:val="32"/>
          <w:szCs w:val="32"/>
          <w:lang w:val="en-US"/>
        </w:rPr>
        <w:t xml:space="preserve"> n)</w:t>
      </w:r>
      <w:r>
        <w:rPr>
          <w:b/>
          <w:bCs/>
          <w:noProof/>
          <w:sz w:val="32"/>
          <w:szCs w:val="32"/>
          <w:lang w:val="en-US"/>
        </w:rPr>
        <w:t>:</w:t>
      </w:r>
    </w:p>
    <w:p w14:paraId="460FD64D" w14:textId="6C8AA1F5" w:rsidR="0020113B" w:rsidRDefault="000D4597" w:rsidP="00CA36AA">
      <w:pPr>
        <w:spacing w:after="0" w:line="257" w:lineRule="auto"/>
      </w:pPr>
      <w:r>
        <w:object w:dxaOrig="8773" w:dyaOrig="11293" w14:anchorId="7DB25B82">
          <v:shape id="_x0000_i1035" type="#_x0000_t75" style="width:438.65pt;height:564.5pt" o:ole="">
            <v:imagedata r:id="rId25" o:title=""/>
          </v:shape>
          <o:OLEObject Type="Embed" ProgID="Visio.Drawing.15" ShapeID="_x0000_i1035" DrawAspect="Content" ObjectID="_1701452312" r:id="rId26"/>
        </w:object>
      </w:r>
    </w:p>
    <w:p w14:paraId="1D741BC8" w14:textId="0A5A912A" w:rsidR="001D23E6" w:rsidRDefault="001D23E6" w:rsidP="00CA36AA">
      <w:pPr>
        <w:spacing w:after="0" w:line="257" w:lineRule="auto"/>
      </w:pPr>
    </w:p>
    <w:p w14:paraId="4F7FB300" w14:textId="7102F06C" w:rsidR="001D23E6" w:rsidRDefault="001D23E6" w:rsidP="00CA36AA">
      <w:pPr>
        <w:spacing w:after="0" w:line="257" w:lineRule="auto"/>
      </w:pPr>
    </w:p>
    <w:p w14:paraId="18CE4EE1" w14:textId="3DB4DA17" w:rsidR="001D23E6" w:rsidRDefault="001D23E6" w:rsidP="00CA36AA">
      <w:pPr>
        <w:spacing w:after="0" w:line="257" w:lineRule="auto"/>
      </w:pPr>
    </w:p>
    <w:p w14:paraId="5E1F81B7" w14:textId="79C02FC1" w:rsidR="001D23E6" w:rsidRDefault="001D23E6" w:rsidP="00CA36AA">
      <w:pPr>
        <w:spacing w:after="0" w:line="257" w:lineRule="auto"/>
      </w:pPr>
    </w:p>
    <w:p w14:paraId="5CF4FCFE" w14:textId="3D9A7C1B" w:rsidR="001D23E6" w:rsidRDefault="001D23E6" w:rsidP="00CA36AA">
      <w:pPr>
        <w:spacing w:after="0" w:line="257" w:lineRule="auto"/>
      </w:pPr>
    </w:p>
    <w:p w14:paraId="6A97FDDC" w14:textId="63F2C9E5" w:rsidR="001D23E6" w:rsidRDefault="001D23E6" w:rsidP="00CA36AA">
      <w:pPr>
        <w:spacing w:after="0" w:line="257" w:lineRule="auto"/>
      </w:pPr>
    </w:p>
    <w:p w14:paraId="74384263" w14:textId="2D57B4E5" w:rsidR="001D23E6" w:rsidRDefault="001D23E6" w:rsidP="00CA36AA">
      <w:pPr>
        <w:spacing w:after="0" w:line="257" w:lineRule="auto"/>
      </w:pPr>
    </w:p>
    <w:p w14:paraId="18C38272" w14:textId="1F700D4F" w:rsidR="001D23E6" w:rsidRDefault="001D23E6" w:rsidP="00CA36AA">
      <w:pPr>
        <w:spacing w:after="0" w:line="257" w:lineRule="auto"/>
      </w:pPr>
    </w:p>
    <w:p w14:paraId="28BB4487" w14:textId="3340A4B1" w:rsidR="001D23E6" w:rsidRDefault="001D23E6" w:rsidP="00CA36AA">
      <w:pPr>
        <w:spacing w:after="0" w:line="257" w:lineRule="auto"/>
      </w:pPr>
    </w:p>
    <w:p w14:paraId="51FAF63D" w14:textId="23C55722" w:rsidR="001D23E6" w:rsidRDefault="001D23E6" w:rsidP="00CA36AA">
      <w:pPr>
        <w:spacing w:after="0" w:line="257" w:lineRule="auto"/>
      </w:pPr>
    </w:p>
    <w:p w14:paraId="64AC6613" w14:textId="44D4E5FB" w:rsidR="001D23E6" w:rsidRDefault="001D23E6" w:rsidP="00CA36AA">
      <w:pPr>
        <w:spacing w:after="0" w:line="257" w:lineRule="auto"/>
      </w:pPr>
    </w:p>
    <w:p w14:paraId="0DA1BBB7" w14:textId="77777777" w:rsidR="001D23E6" w:rsidRPr="006F3A6C" w:rsidRDefault="001D23E6" w:rsidP="001D23E6">
      <w:pPr>
        <w:spacing w:after="40"/>
        <w:jc w:val="both"/>
        <w:rPr>
          <w:b/>
          <w:bCs/>
          <w:noProof/>
          <w:sz w:val="32"/>
          <w:szCs w:val="32"/>
          <w:lang w:val="ru-RU"/>
        </w:rPr>
      </w:pPr>
      <w:r w:rsidRPr="006F3A6C">
        <w:rPr>
          <w:b/>
          <w:bCs/>
          <w:noProof/>
          <w:sz w:val="32"/>
          <w:szCs w:val="32"/>
          <w:lang w:val="ru-RU"/>
        </w:rPr>
        <w:lastRenderedPageBreak/>
        <w:t>Код програми на мові С++ :</w:t>
      </w:r>
    </w:p>
    <w:p w14:paraId="7EAEB7F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#includ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&lt;iostream&gt;</w:t>
      </w:r>
    </w:p>
    <w:p w14:paraId="0FD35B9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#includ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&lt;ctime&gt;</w:t>
      </w:r>
    </w:p>
    <w:p w14:paraId="3A6E5F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using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amespac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std;</w:t>
      </w:r>
    </w:p>
    <w:p w14:paraId="374E528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52BFC3C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void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output_matrix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*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;</w:t>
      </w:r>
    </w:p>
    <w:p w14:paraId="21C77E5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7D47AF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ain() {</w:t>
      </w:r>
    </w:p>
    <w:p w14:paraId="422087F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srand(time(</w:t>
      </w:r>
      <w:r w:rsidRPr="009B2DC4">
        <w:rPr>
          <w:rFonts w:ascii="Consolas" w:hAnsi="Consolas" w:cs="Consolas"/>
          <w:noProof/>
          <w:color w:val="6F008A"/>
          <w:sz w:val="22"/>
          <w:szCs w:val="22"/>
          <w:lang w:val="en-US"/>
        </w:rPr>
        <w:t>NULL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);</w:t>
      </w:r>
    </w:p>
    <w:p w14:paraId="750CD34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, n;</w:t>
      </w:r>
    </w:p>
    <w:p w14:paraId="08129F7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input number of lines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; cin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gt;&g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;</w:t>
      </w:r>
    </w:p>
    <w:p w14:paraId="4D7B78B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input number of columns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; cin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gt;&g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n;</w:t>
      </w:r>
    </w:p>
    <w:p w14:paraId="14D29C9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* A =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ew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* [m];</w:t>
      </w:r>
    </w:p>
    <w:p w14:paraId="6ECED2E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0F7CE32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A[i] =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ew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[n];</w:t>
      </w:r>
    </w:p>
    <w:p w14:paraId="4522E16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62CFF0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6740C9F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n; j++) {</w:t>
      </w:r>
    </w:p>
    <w:p w14:paraId="3B9116C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A[i][j] = rand() % 100;</w:t>
      </w:r>
    </w:p>
    <w:p w14:paraId="4824529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3480894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422015C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output_matrix(A, m, n);</w:t>
      </w:r>
    </w:p>
    <w:p w14:paraId="63F0661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</w:t>
      </w:r>
    </w:p>
    <w:p w14:paraId="188917F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X = 100;</w:t>
      </w:r>
    </w:p>
    <w:p w14:paraId="5E68F42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M, last_min_N, temp_1;</w:t>
      </w:r>
    </w:p>
    <w:p w14:paraId="7B6BA0C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n; j++) {</w:t>
      </w:r>
    </w:p>
    <w:p w14:paraId="6B041B5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i == 0 || i == -1) {</w:t>
      </w:r>
    </w:p>
    <w:p w14:paraId="17995D5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0;</w:t>
      </w:r>
    </w:p>
    <w:p w14:paraId="719E241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temp_1 = 1;</w:t>
      </w:r>
    </w:p>
    <w:p w14:paraId="5ADACE7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172F4B8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els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i == m) {</w:t>
      </w:r>
    </w:p>
    <w:p w14:paraId="0C71388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i - 1;</w:t>
      </w:r>
    </w:p>
    <w:p w14:paraId="6E92A5F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temp_1 = -1;</w:t>
      </w:r>
    </w:p>
    <w:p w14:paraId="0AF6493B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2564150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k = 0; k &lt; m; k++) {</w:t>
      </w:r>
    </w:p>
    <w:p w14:paraId="0B86A68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X &gt;= A[i][j]) {</w:t>
      </w:r>
    </w:p>
    <w:p w14:paraId="47AF306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X = A[i][j];</w:t>
      </w:r>
    </w:p>
    <w:p w14:paraId="26DFE0F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last_min_M = i;</w:t>
      </w:r>
    </w:p>
    <w:p w14:paraId="75C5400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last_min_N = j;</w:t>
      </w:r>
    </w:p>
    <w:p w14:paraId="2B35915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}</w:t>
      </w:r>
    </w:p>
    <w:p w14:paraId="4115F0A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i + temp_1;</w:t>
      </w:r>
    </w:p>
    <w:p w14:paraId="01BE110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73A03BF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52A622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260566A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last_min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X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383F529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line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M + 1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 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704FF00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column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N + 1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n\n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45B8047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3F907E2F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temp;</w:t>
      </w:r>
    </w:p>
    <w:p w14:paraId="25459DF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temp = A[0][last_min_N];</w:t>
      </w:r>
    </w:p>
    <w:p w14:paraId="7AC95B0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A[0][last_min_N] = X;</w:t>
      </w:r>
    </w:p>
    <w:p w14:paraId="19B6F18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A[last_min_M][last_min_N] = temp;</w:t>
      </w:r>
    </w:p>
    <w:p w14:paraId="1A5C2F1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output_matrix(A, m, n);</w:t>
      </w:r>
    </w:p>
    <w:p w14:paraId="5D8772E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304FD0D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010AFE6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elete[]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A[i];</w:t>
      </w:r>
    </w:p>
    <w:p w14:paraId="1DCD8CE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71A3669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elete[]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A;</w:t>
      </w:r>
    </w:p>
    <w:p w14:paraId="24A2963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system(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pause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;</w:t>
      </w:r>
    </w:p>
    <w:p w14:paraId="0C68990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retur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0;</w:t>
      </w:r>
    </w:p>
    <w:p w14:paraId="23C2DF4F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lastRenderedPageBreak/>
        <w:t>}</w:t>
      </w:r>
    </w:p>
    <w:p w14:paraId="05FD9DA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6D962C9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void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output_matrix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A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[]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 {</w:t>
      </w:r>
    </w:p>
    <w:p w14:paraId="35389E2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matrix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5818122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 i++) {</w:t>
      </w:r>
    </w:p>
    <w:p w14:paraId="2E7DA07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 j++) {</w:t>
      </w:r>
    </w:p>
    <w:p w14:paraId="24829CF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A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[i][j]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t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41CCD3D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69E7178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n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617F442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A6674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7A811AB0" w14:textId="778C1391" w:rsidR="00893F32" w:rsidRPr="009B2DC4" w:rsidRDefault="009B2DC4" w:rsidP="009B2DC4">
      <w:pPr>
        <w:spacing w:after="40" w:line="257" w:lineRule="auto"/>
        <w:jc w:val="both"/>
        <w:rPr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}</w:t>
      </w:r>
    </w:p>
    <w:p w14:paraId="4258D66B" w14:textId="77777777" w:rsidR="009B2DC4" w:rsidRPr="0068505D" w:rsidRDefault="009B2DC4" w:rsidP="00893F32">
      <w:pPr>
        <w:spacing w:after="40" w:line="257" w:lineRule="auto"/>
        <w:jc w:val="both"/>
        <w:rPr>
          <w:noProof/>
          <w:color w:val="000000"/>
        </w:rPr>
      </w:pPr>
    </w:p>
    <w:p w14:paraId="3806EB9E" w14:textId="77777777" w:rsidR="00893F32" w:rsidRPr="00C20C48" w:rsidRDefault="00893F32" w:rsidP="00893F32">
      <w:pPr>
        <w:spacing w:after="40"/>
        <w:jc w:val="both"/>
        <w:rPr>
          <w:noProof/>
          <w:color w:val="000000"/>
          <w:lang w:val="ru-RU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t>Тестування програми</w:t>
      </w:r>
      <w:r w:rsidRPr="00C20C48">
        <w:rPr>
          <w:b/>
          <w:bCs/>
          <w:noProof/>
          <w:color w:val="000000"/>
          <w:sz w:val="32"/>
          <w:szCs w:val="32"/>
          <w:lang w:val="ru-RU"/>
        </w:rPr>
        <w:t xml:space="preserve">: </w:t>
      </w:r>
    </w:p>
    <w:p w14:paraId="0B725590" w14:textId="3CBC94B7" w:rsidR="00893F32" w:rsidRDefault="009B45D9" w:rsidP="00893F32">
      <w:pPr>
        <w:spacing w:after="0" w:line="257" w:lineRule="auto"/>
        <w:rPr>
          <w:noProof/>
          <w:lang w:val="en-US"/>
        </w:rPr>
      </w:pPr>
      <w:r>
        <w:rPr>
          <w:noProof/>
        </w:rPr>
        <w:drawing>
          <wp:inline distT="0" distB="0" distL="0" distR="0" wp14:anchorId="5B73F98E" wp14:editId="0B39A005">
            <wp:extent cx="5124450" cy="5076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21376" w14:textId="04DA89FF" w:rsidR="009B45D9" w:rsidRDefault="009B45D9" w:rsidP="00893F32">
      <w:pPr>
        <w:spacing w:after="0" w:line="257" w:lineRule="auto"/>
        <w:rPr>
          <w:noProof/>
          <w:lang w:val="en-US"/>
        </w:rPr>
      </w:pPr>
      <w:r>
        <w:rPr>
          <w:noProof/>
        </w:rPr>
        <w:drawing>
          <wp:inline distT="0" distB="0" distL="0" distR="0" wp14:anchorId="7FB00391" wp14:editId="49EC2F2C">
            <wp:extent cx="6479540" cy="215138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CBB66" w14:textId="1C2341AE" w:rsidR="009B45D9" w:rsidRDefault="006D55DC" w:rsidP="00893F32">
      <w:pPr>
        <w:spacing w:after="0" w:line="257" w:lineRule="auto"/>
        <w:rPr>
          <w:noProof/>
          <w:lang w:val="ru-RU"/>
        </w:rPr>
      </w:pPr>
      <w:r>
        <w:rPr>
          <w:noProof/>
        </w:rPr>
        <w:lastRenderedPageBreak/>
        <w:drawing>
          <wp:inline distT="0" distB="0" distL="0" distR="0" wp14:anchorId="197B51FE" wp14:editId="2B054EA6">
            <wp:extent cx="5353050" cy="46577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B6DE1" w14:textId="34B2499D" w:rsidR="008E22DD" w:rsidRDefault="008E22DD" w:rsidP="00893F32">
      <w:pPr>
        <w:spacing w:after="0" w:line="257" w:lineRule="auto"/>
        <w:rPr>
          <w:noProof/>
          <w:lang w:val="ru-RU"/>
        </w:rPr>
      </w:pPr>
    </w:p>
    <w:p w14:paraId="36BEEB92" w14:textId="55600A38" w:rsidR="008E22DD" w:rsidRDefault="008E22DD" w:rsidP="00893F32">
      <w:pPr>
        <w:spacing w:after="0" w:line="257" w:lineRule="auto"/>
        <w:rPr>
          <w:noProof/>
          <w:lang w:val="ru-RU"/>
        </w:rPr>
      </w:pPr>
    </w:p>
    <w:p w14:paraId="7DC68862" w14:textId="77777777" w:rsidR="008E22DD" w:rsidRPr="00582283" w:rsidRDefault="008E22DD" w:rsidP="008E22DD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6CAAE035" w14:textId="55ECB8B8" w:rsidR="00EB5DD4" w:rsidRPr="00FC1F1C" w:rsidRDefault="00EB5DD4" w:rsidP="00EB5DD4">
      <w:pPr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використанні алгоритмів обходу масивів та їх інтерпретації у блок-схеми і псевдокод</w:t>
      </w:r>
      <w:r>
        <w:rPr>
          <w:lang w:val="ru-RU"/>
        </w:rPr>
        <w:t>.</w:t>
      </w:r>
    </w:p>
    <w:p w14:paraId="72684E4E" w14:textId="05464E5B" w:rsidR="00EB5DD4" w:rsidRPr="008763A8" w:rsidRDefault="00EB5DD4" w:rsidP="00EB5DD4">
      <w:pPr>
        <w:spacing w:after="40"/>
        <w:jc w:val="both"/>
        <w:rPr>
          <w:noProof/>
          <w:sz w:val="24"/>
          <w:szCs w:val="24"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Алгоритм був випробуваний</w:t>
      </w:r>
      <w:r>
        <w:rPr>
          <w:noProof/>
          <w:lang w:val="ru-RU"/>
        </w:rPr>
        <w:t xml:space="preserve"> 3 рази. </w:t>
      </w:r>
      <w:r>
        <w:rPr>
          <w:noProof/>
        </w:rPr>
        <w:t xml:space="preserve">І в кожному з них була сгенерована матриця, </w:t>
      </w:r>
      <w:r w:rsidR="00835BD9">
        <w:rPr>
          <w:noProof/>
        </w:rPr>
        <w:t>потім було знайдено останній мінімальний елемент(Х) та його розташування</w:t>
      </w:r>
      <w:r>
        <w:rPr>
          <w:noProof/>
        </w:rPr>
        <w:t>. У підсумку, було отримано</w:t>
      </w:r>
      <w:r w:rsidR="00835BD9">
        <w:rPr>
          <w:noProof/>
        </w:rPr>
        <w:t xml:space="preserve"> матрицю, в якій були обміняні останній мінімальний елемент(Х) з елементом першого рядка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835BD9">
        <w:rPr>
          <w:noProof/>
          <w:lang w:val="ru-RU"/>
        </w:rPr>
        <w:t>обходу матриці по стовпцям,</w:t>
      </w:r>
      <w:r w:rsidR="009A7E57">
        <w:rPr>
          <w:noProof/>
          <w:lang w:val="ru-RU"/>
        </w:rPr>
        <w:t xml:space="preserve"> та</w:t>
      </w:r>
      <w:r w:rsidR="00835BD9">
        <w:rPr>
          <w:noProof/>
          <w:lang w:val="ru-RU"/>
        </w:rPr>
        <w:t xml:space="preserve"> знаходженн</w:t>
      </w:r>
      <w:r w:rsidR="009A7E57">
        <w:rPr>
          <w:noProof/>
          <w:lang w:val="ru-RU"/>
        </w:rPr>
        <w:t>я</w:t>
      </w:r>
      <w:r w:rsidR="00835BD9">
        <w:rPr>
          <w:noProof/>
          <w:lang w:val="ru-RU"/>
        </w:rPr>
        <w:t xml:space="preserve"> останнього мінімального елемента, та обміну його значення з елементом першого рядка.</w:t>
      </w:r>
    </w:p>
    <w:p w14:paraId="6074D970" w14:textId="77777777" w:rsidR="008E22DD" w:rsidRPr="009B45D9" w:rsidRDefault="008E22DD" w:rsidP="00893F32">
      <w:pPr>
        <w:spacing w:after="0" w:line="257" w:lineRule="auto"/>
        <w:rPr>
          <w:noProof/>
          <w:lang w:val="ru-RU"/>
        </w:rPr>
      </w:pPr>
    </w:p>
    <w:sectPr w:rsidR="008E22DD" w:rsidRPr="009B45D9" w:rsidSect="00CD1A3D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7971"/>
    <w:rsid w:val="00011465"/>
    <w:rsid w:val="00011DA9"/>
    <w:rsid w:val="00057EDE"/>
    <w:rsid w:val="000A0E07"/>
    <w:rsid w:val="000A656C"/>
    <w:rsid w:val="000C7C93"/>
    <w:rsid w:val="000D4597"/>
    <w:rsid w:val="000E7C37"/>
    <w:rsid w:val="001158EC"/>
    <w:rsid w:val="001872D7"/>
    <w:rsid w:val="001D23E6"/>
    <w:rsid w:val="001F256A"/>
    <w:rsid w:val="0020113B"/>
    <w:rsid w:val="00230D3E"/>
    <w:rsid w:val="002A5887"/>
    <w:rsid w:val="003671AA"/>
    <w:rsid w:val="003B1A62"/>
    <w:rsid w:val="003C7A7A"/>
    <w:rsid w:val="00467F43"/>
    <w:rsid w:val="004E53DE"/>
    <w:rsid w:val="00545790"/>
    <w:rsid w:val="006036D8"/>
    <w:rsid w:val="0065702D"/>
    <w:rsid w:val="006D55DC"/>
    <w:rsid w:val="00727283"/>
    <w:rsid w:val="0075084B"/>
    <w:rsid w:val="007B1288"/>
    <w:rsid w:val="00803D1C"/>
    <w:rsid w:val="00835BD9"/>
    <w:rsid w:val="00837DBD"/>
    <w:rsid w:val="00893F32"/>
    <w:rsid w:val="008B070A"/>
    <w:rsid w:val="008B0D00"/>
    <w:rsid w:val="008C1A20"/>
    <w:rsid w:val="008E22DD"/>
    <w:rsid w:val="00904374"/>
    <w:rsid w:val="00912795"/>
    <w:rsid w:val="00927971"/>
    <w:rsid w:val="009839D0"/>
    <w:rsid w:val="009A310F"/>
    <w:rsid w:val="009A7E57"/>
    <w:rsid w:val="009B2DC4"/>
    <w:rsid w:val="009B45D9"/>
    <w:rsid w:val="009B5ADD"/>
    <w:rsid w:val="009E4E47"/>
    <w:rsid w:val="00A20B96"/>
    <w:rsid w:val="00A23D0C"/>
    <w:rsid w:val="00A358E7"/>
    <w:rsid w:val="00A60D09"/>
    <w:rsid w:val="00A60D30"/>
    <w:rsid w:val="00A80981"/>
    <w:rsid w:val="00A83DBC"/>
    <w:rsid w:val="00A93E4A"/>
    <w:rsid w:val="00AC11D3"/>
    <w:rsid w:val="00AC6116"/>
    <w:rsid w:val="00B15E8B"/>
    <w:rsid w:val="00B40A5E"/>
    <w:rsid w:val="00B45DB5"/>
    <w:rsid w:val="00BA2B10"/>
    <w:rsid w:val="00BB6F0E"/>
    <w:rsid w:val="00BC6237"/>
    <w:rsid w:val="00C33486"/>
    <w:rsid w:val="00C633A8"/>
    <w:rsid w:val="00C94776"/>
    <w:rsid w:val="00CA36AA"/>
    <w:rsid w:val="00CB45B2"/>
    <w:rsid w:val="00CD1A3D"/>
    <w:rsid w:val="00CD483A"/>
    <w:rsid w:val="00CE6319"/>
    <w:rsid w:val="00D04DDC"/>
    <w:rsid w:val="00D0792C"/>
    <w:rsid w:val="00D24BC2"/>
    <w:rsid w:val="00D70D20"/>
    <w:rsid w:val="00DA7403"/>
    <w:rsid w:val="00DD4A76"/>
    <w:rsid w:val="00E53AF4"/>
    <w:rsid w:val="00E67BC3"/>
    <w:rsid w:val="00EA7595"/>
    <w:rsid w:val="00EB2079"/>
    <w:rsid w:val="00EB5DD4"/>
    <w:rsid w:val="00EE1833"/>
    <w:rsid w:val="00EF09CD"/>
    <w:rsid w:val="00F116E7"/>
    <w:rsid w:val="00F345B5"/>
    <w:rsid w:val="00F77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E07D84"/>
  <w15:chartTrackingRefBased/>
  <w15:docId w15:val="{7EEFD1FD-19D0-41A5-A501-EAC974AF6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D1A3D"/>
    <w:pPr>
      <w:spacing w:line="256" w:lineRule="auto"/>
    </w:pPr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11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335CA-3294-4FD3-B59D-181F9CD91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24</Pages>
  <Words>7791</Words>
  <Characters>4442</Characters>
  <Application>Microsoft Office Word</Application>
  <DocSecurity>0</DocSecurity>
  <Lines>3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57</cp:revision>
  <dcterms:created xsi:type="dcterms:W3CDTF">2021-12-16T06:47:00Z</dcterms:created>
  <dcterms:modified xsi:type="dcterms:W3CDTF">2021-12-19T18:52:00Z</dcterms:modified>
</cp:coreProperties>
</file>